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0A39" w:rsidRPr="00950A39" w:rsidRDefault="00950A39">
      <w:pPr>
        <w:pStyle w:val="11"/>
        <w:tabs>
          <w:tab w:val="right" w:leader="underscore" w:pos="9061"/>
        </w:tabs>
        <w:rPr>
          <w:b w:val="0"/>
          <w:bCs w:val="0"/>
          <w:caps w:val="0"/>
          <w:noProof/>
          <w:u w:val="none"/>
          <w:lang w:eastAsia="ru-RU" w:bidi="ar-SA"/>
        </w:rPr>
      </w:pPr>
      <w:r w:rsidRPr="00950A39">
        <w:rPr>
          <w:b w:val="0"/>
          <w:szCs w:val="26"/>
        </w:rPr>
        <w:fldChar w:fldCharType="begin"/>
      </w:r>
      <w:r w:rsidRPr="00950A39">
        <w:rPr>
          <w:b w:val="0"/>
          <w:szCs w:val="26"/>
        </w:rPr>
        <w:instrText xml:space="preserve"> TOC \o "1-2" \f \t "Заголовок3;3;Заголовок4;4" </w:instrText>
      </w:r>
      <w:r w:rsidRPr="00950A39">
        <w:rPr>
          <w:b w:val="0"/>
          <w:szCs w:val="26"/>
        </w:rPr>
        <w:fldChar w:fldCharType="separate"/>
      </w:r>
      <w:r w:rsidRPr="00950A39">
        <w:rPr>
          <w:b w:val="0"/>
          <w:noProof/>
        </w:rPr>
        <w:t>ВВЕДЕНИЕ</w:t>
      </w:r>
      <w:r w:rsidRPr="00950A39">
        <w:rPr>
          <w:b w:val="0"/>
          <w:noProof/>
        </w:rPr>
        <w:tab/>
      </w:r>
      <w:r w:rsidRPr="00950A39">
        <w:rPr>
          <w:b w:val="0"/>
          <w:noProof/>
        </w:rPr>
        <w:fldChar w:fldCharType="begin"/>
      </w:r>
      <w:r w:rsidRPr="00950A39">
        <w:rPr>
          <w:b w:val="0"/>
          <w:noProof/>
        </w:rPr>
        <w:instrText xml:space="preserve"> PAGEREF _Toc485122349 \h </w:instrText>
      </w:r>
      <w:r w:rsidRPr="00950A39">
        <w:rPr>
          <w:b w:val="0"/>
          <w:noProof/>
        </w:rPr>
      </w:r>
      <w:r w:rsidRPr="00950A39">
        <w:rPr>
          <w:b w:val="0"/>
          <w:noProof/>
        </w:rPr>
        <w:fldChar w:fldCharType="separate"/>
      </w:r>
      <w:r w:rsidRPr="00950A39">
        <w:rPr>
          <w:b w:val="0"/>
          <w:noProof/>
        </w:rPr>
        <w:t>2</w:t>
      </w:r>
      <w:r w:rsidRPr="00950A39">
        <w:rPr>
          <w:b w:val="0"/>
          <w:noProof/>
        </w:rPr>
        <w:fldChar w:fldCharType="end"/>
      </w:r>
    </w:p>
    <w:p w:rsidR="00950A39" w:rsidRPr="00950A39" w:rsidRDefault="00950A39">
      <w:pPr>
        <w:pStyle w:val="11"/>
        <w:tabs>
          <w:tab w:val="left" w:pos="320"/>
          <w:tab w:val="right" w:leader="underscore" w:pos="9061"/>
        </w:tabs>
        <w:rPr>
          <w:b w:val="0"/>
          <w:bCs w:val="0"/>
          <w:caps w:val="0"/>
          <w:noProof/>
          <w:u w:val="none"/>
          <w:lang w:eastAsia="ru-RU" w:bidi="ar-SA"/>
        </w:rPr>
      </w:pPr>
      <w:r w:rsidRPr="00950A39">
        <w:rPr>
          <w:b w:val="0"/>
          <w:noProof/>
        </w:rPr>
        <w:t>1</w:t>
      </w:r>
      <w:r w:rsidRPr="00950A39">
        <w:rPr>
          <w:b w:val="0"/>
          <w:bCs w:val="0"/>
          <w:caps w:val="0"/>
          <w:noProof/>
          <w:u w:val="none"/>
          <w:lang w:eastAsia="ru-RU" w:bidi="ar-SA"/>
        </w:rPr>
        <w:tab/>
      </w:r>
      <w:r w:rsidRPr="00950A39">
        <w:rPr>
          <w:b w:val="0"/>
          <w:noProof/>
        </w:rPr>
        <w:t xml:space="preserve">Глава </w:t>
      </w:r>
      <w:r w:rsidRPr="00950A39">
        <w:rPr>
          <w:b w:val="0"/>
          <w:noProof/>
          <w:lang w:val="en-US"/>
        </w:rPr>
        <w:t>I</w:t>
      </w:r>
      <w:r w:rsidRPr="00950A39">
        <w:rPr>
          <w:b w:val="0"/>
          <w:noProof/>
        </w:rPr>
        <w:t>. Аналитическая часть.</w:t>
      </w:r>
      <w:r w:rsidRPr="00950A39">
        <w:rPr>
          <w:b w:val="0"/>
          <w:noProof/>
        </w:rPr>
        <w:tab/>
      </w:r>
      <w:r w:rsidRPr="00950A39">
        <w:rPr>
          <w:b w:val="0"/>
          <w:noProof/>
        </w:rPr>
        <w:fldChar w:fldCharType="begin"/>
      </w:r>
      <w:r w:rsidRPr="00950A39">
        <w:rPr>
          <w:b w:val="0"/>
          <w:noProof/>
        </w:rPr>
        <w:instrText xml:space="preserve"> PAGEREF _Toc485122350 \h </w:instrText>
      </w:r>
      <w:r w:rsidRPr="00950A39">
        <w:rPr>
          <w:b w:val="0"/>
          <w:noProof/>
        </w:rPr>
      </w:r>
      <w:r w:rsidRPr="00950A39">
        <w:rPr>
          <w:b w:val="0"/>
          <w:noProof/>
        </w:rPr>
        <w:fldChar w:fldCharType="separate"/>
      </w:r>
      <w:r w:rsidRPr="00950A39">
        <w:rPr>
          <w:b w:val="0"/>
          <w:noProof/>
        </w:rPr>
        <w:t>6</w:t>
      </w:r>
      <w:r w:rsidRPr="00950A39">
        <w:rPr>
          <w:b w:val="0"/>
          <w:noProof/>
        </w:rPr>
        <w:fldChar w:fldCharType="end"/>
      </w:r>
    </w:p>
    <w:p w:rsidR="00950A39" w:rsidRPr="00950A39" w:rsidRDefault="00950A39" w:rsidP="00675F58">
      <w:pPr>
        <w:pStyle w:val="21"/>
        <w:rPr>
          <w:bCs/>
          <w:noProof/>
        </w:rPr>
      </w:pPr>
      <w:r w:rsidRPr="00950A39">
        <w:rPr>
          <w:noProof/>
        </w:rPr>
        <w:t>1.1</w:t>
      </w:r>
      <w:r w:rsidRPr="00950A39">
        <w:rPr>
          <w:bCs/>
          <w:noProof/>
        </w:rPr>
        <w:tab/>
      </w:r>
      <w:r w:rsidRPr="00950A39">
        <w:rPr>
          <w:noProof/>
        </w:rPr>
        <w:t>Технико-экономическая характеристика предметной области и предприятия.</w:t>
      </w:r>
      <w:r w:rsidRPr="00950A39">
        <w:rPr>
          <w:noProof/>
        </w:rPr>
        <w:tab/>
      </w:r>
      <w:r w:rsidRPr="00950A39">
        <w:rPr>
          <w:noProof/>
        </w:rPr>
        <w:fldChar w:fldCharType="begin"/>
      </w:r>
      <w:r w:rsidRPr="00950A39">
        <w:rPr>
          <w:noProof/>
        </w:rPr>
        <w:instrText xml:space="preserve"> PAGEREF _Toc485122351 \h </w:instrText>
      </w:r>
      <w:r w:rsidRPr="00950A39">
        <w:rPr>
          <w:noProof/>
        </w:rPr>
      </w:r>
      <w:r w:rsidRPr="00950A39">
        <w:rPr>
          <w:noProof/>
        </w:rPr>
        <w:fldChar w:fldCharType="separate"/>
      </w:r>
      <w:r w:rsidRPr="00950A39">
        <w:rPr>
          <w:noProof/>
        </w:rPr>
        <w:t>6</w:t>
      </w:r>
      <w:r w:rsidRPr="00950A39">
        <w:rPr>
          <w:noProof/>
        </w:rPr>
        <w:fldChar w:fldCharType="end"/>
      </w:r>
    </w:p>
    <w:p w:rsidR="00950A39" w:rsidRPr="00950A39" w:rsidRDefault="00950A39" w:rsidP="00675F58">
      <w:pPr>
        <w:pStyle w:val="32"/>
        <w:rPr>
          <w:noProof/>
        </w:rPr>
      </w:pPr>
      <w:r w:rsidRPr="00950A39">
        <w:rPr>
          <w:noProof/>
        </w:rPr>
        <w:t>1.1.1</w:t>
      </w:r>
      <w:r w:rsidRPr="00950A39">
        <w:rPr>
          <w:noProof/>
        </w:rPr>
        <w:tab/>
        <w:t>Характеристика предприятия и его деятельности.</w:t>
      </w:r>
      <w:r w:rsidRPr="00950A39">
        <w:rPr>
          <w:noProof/>
        </w:rPr>
        <w:tab/>
      </w:r>
      <w:r w:rsidRPr="00950A39">
        <w:rPr>
          <w:noProof/>
        </w:rPr>
        <w:fldChar w:fldCharType="begin"/>
      </w:r>
      <w:r w:rsidRPr="00950A39">
        <w:rPr>
          <w:noProof/>
        </w:rPr>
        <w:instrText xml:space="preserve"> PAGEREF _Toc485122352 \h </w:instrText>
      </w:r>
      <w:r w:rsidRPr="00950A39">
        <w:rPr>
          <w:noProof/>
        </w:rPr>
      </w:r>
      <w:r w:rsidRPr="00950A39">
        <w:rPr>
          <w:noProof/>
        </w:rPr>
        <w:fldChar w:fldCharType="separate"/>
      </w:r>
      <w:r w:rsidRPr="00950A39">
        <w:rPr>
          <w:noProof/>
        </w:rPr>
        <w:t>6</w:t>
      </w:r>
      <w:r w:rsidRPr="00950A39">
        <w:rPr>
          <w:noProof/>
        </w:rPr>
        <w:fldChar w:fldCharType="end"/>
      </w:r>
    </w:p>
    <w:p w:rsidR="00950A39" w:rsidRPr="00950A39" w:rsidRDefault="00950A39" w:rsidP="00675F58">
      <w:pPr>
        <w:pStyle w:val="43"/>
        <w:rPr>
          <w:noProof/>
        </w:rPr>
      </w:pPr>
      <w:r w:rsidRPr="00950A39">
        <w:rPr>
          <w:noProof/>
        </w:rPr>
        <w:t>1.1.1.1</w:t>
      </w:r>
      <w:r w:rsidRPr="00950A39">
        <w:rPr>
          <w:noProof/>
        </w:rPr>
        <w:tab/>
        <w:t>Полное название предприятия.</w:t>
      </w:r>
      <w:r w:rsidRPr="00950A39">
        <w:rPr>
          <w:noProof/>
        </w:rPr>
        <w:tab/>
      </w:r>
      <w:r w:rsidRPr="00950A39">
        <w:rPr>
          <w:noProof/>
        </w:rPr>
        <w:fldChar w:fldCharType="begin"/>
      </w:r>
      <w:r w:rsidRPr="00950A39">
        <w:rPr>
          <w:noProof/>
        </w:rPr>
        <w:instrText xml:space="preserve"> PAGEREF _Toc485122353 \h </w:instrText>
      </w:r>
      <w:r w:rsidRPr="00950A39">
        <w:rPr>
          <w:noProof/>
        </w:rPr>
      </w:r>
      <w:r w:rsidRPr="00950A39">
        <w:rPr>
          <w:noProof/>
        </w:rPr>
        <w:fldChar w:fldCharType="separate"/>
      </w:r>
      <w:r w:rsidRPr="00950A39">
        <w:rPr>
          <w:noProof/>
        </w:rPr>
        <w:t>6</w:t>
      </w:r>
      <w:r w:rsidRPr="00950A39">
        <w:rPr>
          <w:noProof/>
        </w:rPr>
        <w:fldChar w:fldCharType="end"/>
      </w:r>
    </w:p>
    <w:p w:rsidR="00950A39" w:rsidRPr="00950A39" w:rsidRDefault="00950A39" w:rsidP="00675F58">
      <w:pPr>
        <w:pStyle w:val="43"/>
        <w:rPr>
          <w:noProof/>
        </w:rPr>
      </w:pPr>
      <w:r w:rsidRPr="00950A39">
        <w:rPr>
          <w:noProof/>
        </w:rPr>
        <w:t>1.1.1.2</w:t>
      </w:r>
      <w:r w:rsidRPr="00950A39">
        <w:rPr>
          <w:noProof/>
        </w:rPr>
        <w:tab/>
        <w:t>Цель функционирования предприятия.</w:t>
      </w:r>
      <w:r w:rsidRPr="00950A39">
        <w:rPr>
          <w:noProof/>
        </w:rPr>
        <w:tab/>
      </w:r>
      <w:r w:rsidRPr="00950A39">
        <w:rPr>
          <w:noProof/>
        </w:rPr>
        <w:fldChar w:fldCharType="begin"/>
      </w:r>
      <w:r w:rsidRPr="00950A39">
        <w:rPr>
          <w:noProof/>
        </w:rPr>
        <w:instrText xml:space="preserve"> PAGEREF _Toc485122354 \h </w:instrText>
      </w:r>
      <w:r w:rsidRPr="00950A39">
        <w:rPr>
          <w:noProof/>
        </w:rPr>
      </w:r>
      <w:r w:rsidRPr="00950A39">
        <w:rPr>
          <w:noProof/>
        </w:rPr>
        <w:fldChar w:fldCharType="separate"/>
      </w:r>
      <w:r w:rsidRPr="00950A39">
        <w:rPr>
          <w:noProof/>
        </w:rPr>
        <w:t>6</w:t>
      </w:r>
      <w:r w:rsidRPr="00950A39">
        <w:rPr>
          <w:noProof/>
        </w:rPr>
        <w:fldChar w:fldCharType="end"/>
      </w:r>
    </w:p>
    <w:p w:rsidR="00950A39" w:rsidRPr="00950A39" w:rsidRDefault="00950A39" w:rsidP="00675F58">
      <w:pPr>
        <w:pStyle w:val="43"/>
        <w:rPr>
          <w:noProof/>
        </w:rPr>
      </w:pPr>
      <w:r w:rsidRPr="00950A39">
        <w:rPr>
          <w:noProof/>
        </w:rPr>
        <w:t>1.1.1.3</w:t>
      </w:r>
      <w:r w:rsidRPr="00950A39">
        <w:rPr>
          <w:noProof/>
        </w:rPr>
        <w:tab/>
        <w:t>Краткая история предприятия.</w:t>
      </w:r>
      <w:r w:rsidRPr="00950A39">
        <w:rPr>
          <w:noProof/>
        </w:rPr>
        <w:tab/>
      </w:r>
      <w:r w:rsidRPr="00950A39">
        <w:rPr>
          <w:noProof/>
        </w:rPr>
        <w:fldChar w:fldCharType="begin"/>
      </w:r>
      <w:r w:rsidRPr="00950A39">
        <w:rPr>
          <w:noProof/>
        </w:rPr>
        <w:instrText xml:space="preserve"> PAGEREF _Toc485122355 \h </w:instrText>
      </w:r>
      <w:r w:rsidRPr="00950A39">
        <w:rPr>
          <w:noProof/>
        </w:rPr>
      </w:r>
      <w:r w:rsidRPr="00950A39">
        <w:rPr>
          <w:noProof/>
        </w:rPr>
        <w:fldChar w:fldCharType="separate"/>
      </w:r>
      <w:r w:rsidRPr="00950A39">
        <w:rPr>
          <w:noProof/>
        </w:rPr>
        <w:t>7</w:t>
      </w:r>
      <w:r w:rsidRPr="00950A39">
        <w:rPr>
          <w:noProof/>
        </w:rPr>
        <w:fldChar w:fldCharType="end"/>
      </w:r>
    </w:p>
    <w:p w:rsidR="00950A39" w:rsidRPr="00950A39" w:rsidRDefault="00950A39" w:rsidP="00675F58">
      <w:pPr>
        <w:pStyle w:val="43"/>
        <w:rPr>
          <w:noProof/>
        </w:rPr>
      </w:pPr>
      <w:r w:rsidRPr="00950A39">
        <w:rPr>
          <w:noProof/>
        </w:rPr>
        <w:t>1.1.1.4</w:t>
      </w:r>
      <w:r w:rsidRPr="00950A39">
        <w:rPr>
          <w:noProof/>
        </w:rPr>
        <w:tab/>
        <w:t>Направления деятельности.</w:t>
      </w:r>
      <w:r w:rsidRPr="00950A39">
        <w:rPr>
          <w:noProof/>
        </w:rPr>
        <w:tab/>
      </w:r>
      <w:r w:rsidRPr="00950A39">
        <w:rPr>
          <w:noProof/>
        </w:rPr>
        <w:fldChar w:fldCharType="begin"/>
      </w:r>
      <w:r w:rsidRPr="00950A39">
        <w:rPr>
          <w:noProof/>
        </w:rPr>
        <w:instrText xml:space="preserve"> PAGEREF _Toc485122356 \h </w:instrText>
      </w:r>
      <w:r w:rsidRPr="00950A39">
        <w:rPr>
          <w:noProof/>
        </w:rPr>
      </w:r>
      <w:r w:rsidRPr="00950A39">
        <w:rPr>
          <w:noProof/>
        </w:rPr>
        <w:fldChar w:fldCharType="separate"/>
      </w:r>
      <w:r w:rsidRPr="00950A39">
        <w:rPr>
          <w:noProof/>
        </w:rPr>
        <w:t>7</w:t>
      </w:r>
      <w:r w:rsidRPr="00950A39">
        <w:rPr>
          <w:noProof/>
        </w:rPr>
        <w:fldChar w:fldCharType="end"/>
      </w:r>
    </w:p>
    <w:p w:rsidR="00950A39" w:rsidRPr="00950A39" w:rsidRDefault="00950A39" w:rsidP="00675F58">
      <w:pPr>
        <w:pStyle w:val="32"/>
        <w:rPr>
          <w:noProof/>
        </w:rPr>
      </w:pPr>
      <w:r w:rsidRPr="00950A39">
        <w:rPr>
          <w:noProof/>
        </w:rPr>
        <w:t>1.1.2</w:t>
      </w:r>
      <w:r w:rsidRPr="00950A39">
        <w:rPr>
          <w:noProof/>
        </w:rPr>
        <w:tab/>
        <w:t>Организационная структура управления предприятием.</w:t>
      </w:r>
      <w:r w:rsidRPr="00950A39">
        <w:rPr>
          <w:noProof/>
        </w:rPr>
        <w:tab/>
      </w:r>
      <w:r w:rsidRPr="00950A39">
        <w:rPr>
          <w:noProof/>
        </w:rPr>
        <w:fldChar w:fldCharType="begin"/>
      </w:r>
      <w:r w:rsidRPr="00950A39">
        <w:rPr>
          <w:noProof/>
        </w:rPr>
        <w:instrText xml:space="preserve"> PAGEREF _Toc485122357 \h </w:instrText>
      </w:r>
      <w:r w:rsidRPr="00950A39">
        <w:rPr>
          <w:noProof/>
        </w:rPr>
      </w:r>
      <w:r w:rsidRPr="00950A39">
        <w:rPr>
          <w:noProof/>
        </w:rPr>
        <w:fldChar w:fldCharType="separate"/>
      </w:r>
      <w:r w:rsidRPr="00950A39">
        <w:rPr>
          <w:noProof/>
        </w:rPr>
        <w:t>10</w:t>
      </w:r>
      <w:r w:rsidRPr="00950A39">
        <w:rPr>
          <w:noProof/>
        </w:rPr>
        <w:fldChar w:fldCharType="end"/>
      </w:r>
    </w:p>
    <w:p w:rsidR="00950A39" w:rsidRPr="00950A39" w:rsidRDefault="00950A39" w:rsidP="00675F58">
      <w:pPr>
        <w:pStyle w:val="32"/>
        <w:rPr>
          <w:noProof/>
        </w:rPr>
      </w:pPr>
      <w:r w:rsidRPr="00950A39">
        <w:rPr>
          <w:noProof/>
        </w:rPr>
        <w:t>1.1.3</w:t>
      </w:r>
      <w:r w:rsidRPr="00950A39">
        <w:rPr>
          <w:noProof/>
        </w:rPr>
        <w:tab/>
        <w:t>Программная и техническая архитектура ИС предприятия</w:t>
      </w:r>
      <w:r w:rsidRPr="00950A39">
        <w:rPr>
          <w:noProof/>
        </w:rPr>
        <w:tab/>
      </w:r>
      <w:r w:rsidRPr="00950A39">
        <w:rPr>
          <w:noProof/>
        </w:rPr>
        <w:fldChar w:fldCharType="begin"/>
      </w:r>
      <w:r w:rsidRPr="00950A39">
        <w:rPr>
          <w:noProof/>
        </w:rPr>
        <w:instrText xml:space="preserve"> PAGEREF _Toc485122358 \h </w:instrText>
      </w:r>
      <w:r w:rsidRPr="00950A39">
        <w:rPr>
          <w:noProof/>
        </w:rPr>
      </w:r>
      <w:r w:rsidRPr="00950A39">
        <w:rPr>
          <w:noProof/>
        </w:rPr>
        <w:fldChar w:fldCharType="separate"/>
      </w:r>
      <w:r w:rsidRPr="00950A39">
        <w:rPr>
          <w:noProof/>
        </w:rPr>
        <w:t>20</w:t>
      </w:r>
      <w:r w:rsidRPr="00950A39">
        <w:rPr>
          <w:noProof/>
        </w:rPr>
        <w:fldChar w:fldCharType="end"/>
      </w:r>
    </w:p>
    <w:p w:rsidR="00950A39" w:rsidRPr="00950A39" w:rsidRDefault="00950A39" w:rsidP="00675F58">
      <w:pPr>
        <w:pStyle w:val="21"/>
        <w:rPr>
          <w:bCs/>
          <w:noProof/>
        </w:rPr>
      </w:pPr>
      <w:r w:rsidRPr="00950A39">
        <w:rPr>
          <w:noProof/>
        </w:rPr>
        <w:t>1.2</w:t>
      </w:r>
      <w:r w:rsidRPr="00950A39">
        <w:rPr>
          <w:bCs/>
          <w:noProof/>
        </w:rPr>
        <w:tab/>
      </w:r>
      <w:r w:rsidRPr="00950A39">
        <w:rPr>
          <w:noProof/>
        </w:rPr>
        <w:t>Характеристика комплекса задач, задачи и обоснование необходимости автоматизации</w:t>
      </w:r>
      <w:r w:rsidRPr="00950A39">
        <w:rPr>
          <w:noProof/>
        </w:rPr>
        <w:tab/>
      </w:r>
      <w:r w:rsidRPr="00950A39">
        <w:rPr>
          <w:noProof/>
        </w:rPr>
        <w:fldChar w:fldCharType="begin"/>
      </w:r>
      <w:r w:rsidRPr="00950A39">
        <w:rPr>
          <w:noProof/>
        </w:rPr>
        <w:instrText xml:space="preserve"> PAGEREF _Toc485122359 \h </w:instrText>
      </w:r>
      <w:r w:rsidRPr="00950A39">
        <w:rPr>
          <w:noProof/>
        </w:rPr>
      </w:r>
      <w:r w:rsidRPr="00950A39">
        <w:rPr>
          <w:noProof/>
        </w:rPr>
        <w:fldChar w:fldCharType="separate"/>
      </w:r>
      <w:r w:rsidRPr="00950A39">
        <w:rPr>
          <w:noProof/>
        </w:rPr>
        <w:t>24</w:t>
      </w:r>
      <w:r w:rsidRPr="00950A39">
        <w:rPr>
          <w:noProof/>
        </w:rPr>
        <w:fldChar w:fldCharType="end"/>
      </w:r>
    </w:p>
    <w:p w:rsidR="00950A39" w:rsidRPr="00950A39" w:rsidRDefault="00950A39" w:rsidP="00675F58">
      <w:pPr>
        <w:pStyle w:val="32"/>
        <w:rPr>
          <w:noProof/>
        </w:rPr>
      </w:pPr>
      <w:r w:rsidRPr="00950A39">
        <w:rPr>
          <w:noProof/>
        </w:rPr>
        <w:t>1.2.1</w:t>
      </w:r>
      <w:r w:rsidRPr="00950A39">
        <w:rPr>
          <w:noProof/>
        </w:rPr>
        <w:tab/>
        <w:t>Выбор комплекса задач автоматизации и характеристика существующих бизнес процессов</w:t>
      </w:r>
      <w:r w:rsidRPr="00950A39">
        <w:rPr>
          <w:noProof/>
        </w:rPr>
        <w:tab/>
      </w:r>
      <w:r w:rsidRPr="00950A39">
        <w:rPr>
          <w:noProof/>
        </w:rPr>
        <w:fldChar w:fldCharType="begin"/>
      </w:r>
      <w:r w:rsidRPr="00950A39">
        <w:rPr>
          <w:noProof/>
        </w:rPr>
        <w:instrText xml:space="preserve"> PAGEREF _Toc485122360 \h </w:instrText>
      </w:r>
      <w:r w:rsidRPr="00950A39">
        <w:rPr>
          <w:noProof/>
        </w:rPr>
      </w:r>
      <w:r w:rsidRPr="00950A39">
        <w:rPr>
          <w:noProof/>
        </w:rPr>
        <w:fldChar w:fldCharType="separate"/>
      </w:r>
      <w:r w:rsidRPr="00950A39">
        <w:rPr>
          <w:noProof/>
        </w:rPr>
        <w:t>24</w:t>
      </w:r>
      <w:r w:rsidRPr="00950A39">
        <w:rPr>
          <w:noProof/>
        </w:rPr>
        <w:fldChar w:fldCharType="end"/>
      </w:r>
    </w:p>
    <w:p w:rsidR="00950A39" w:rsidRPr="00950A39" w:rsidRDefault="00950A39" w:rsidP="00675F58">
      <w:pPr>
        <w:pStyle w:val="32"/>
        <w:rPr>
          <w:noProof/>
        </w:rPr>
      </w:pPr>
      <w:r w:rsidRPr="00950A39">
        <w:rPr>
          <w:noProof/>
        </w:rPr>
        <w:t>1.2.2</w:t>
      </w:r>
      <w:r w:rsidRPr="00950A39">
        <w:rPr>
          <w:noProof/>
        </w:rPr>
        <w:tab/>
        <w:t>Определение места проектируемой задачи в комплексе задач и ее описание.</w:t>
      </w:r>
      <w:r w:rsidRPr="00950A39">
        <w:rPr>
          <w:noProof/>
        </w:rPr>
        <w:tab/>
      </w:r>
      <w:r w:rsidRPr="00950A39">
        <w:rPr>
          <w:noProof/>
        </w:rPr>
        <w:fldChar w:fldCharType="begin"/>
      </w:r>
      <w:r w:rsidRPr="00950A39">
        <w:rPr>
          <w:noProof/>
        </w:rPr>
        <w:instrText xml:space="preserve"> PAGEREF _Toc485122361 \h </w:instrText>
      </w:r>
      <w:r w:rsidRPr="00950A39">
        <w:rPr>
          <w:noProof/>
        </w:rPr>
      </w:r>
      <w:r w:rsidRPr="00950A39">
        <w:rPr>
          <w:noProof/>
        </w:rPr>
        <w:fldChar w:fldCharType="separate"/>
      </w:r>
      <w:r w:rsidRPr="00950A39">
        <w:rPr>
          <w:noProof/>
        </w:rPr>
        <w:t>27</w:t>
      </w:r>
      <w:r w:rsidRPr="00950A39">
        <w:rPr>
          <w:noProof/>
        </w:rPr>
        <w:fldChar w:fldCharType="end"/>
      </w:r>
    </w:p>
    <w:p w:rsidR="00950A39" w:rsidRPr="00950A39" w:rsidRDefault="00950A39" w:rsidP="00675F58">
      <w:pPr>
        <w:pStyle w:val="32"/>
        <w:rPr>
          <w:noProof/>
        </w:rPr>
      </w:pPr>
      <w:r w:rsidRPr="00950A39">
        <w:rPr>
          <w:noProof/>
        </w:rPr>
        <w:t>1.2.3</w:t>
      </w:r>
      <w:r w:rsidRPr="00950A39">
        <w:rPr>
          <w:noProof/>
        </w:rPr>
        <w:tab/>
        <w:t>Обоснования необходимости использования вычислительной техники для решения задачи</w:t>
      </w:r>
      <w:r w:rsidRPr="00950A39">
        <w:rPr>
          <w:noProof/>
        </w:rPr>
        <w:tab/>
        <w:t xml:space="preserve"> _________________________________________________________________________________</w:t>
      </w:r>
      <w:r w:rsidRPr="00950A39">
        <w:rPr>
          <w:noProof/>
        </w:rPr>
        <w:fldChar w:fldCharType="begin"/>
      </w:r>
      <w:r w:rsidRPr="00950A39">
        <w:rPr>
          <w:noProof/>
        </w:rPr>
        <w:instrText xml:space="preserve"> PAGEREF _Toc485122362 \h </w:instrText>
      </w:r>
      <w:r w:rsidRPr="00950A39">
        <w:rPr>
          <w:noProof/>
        </w:rPr>
      </w:r>
      <w:r w:rsidRPr="00950A39">
        <w:rPr>
          <w:noProof/>
        </w:rPr>
        <w:fldChar w:fldCharType="separate"/>
      </w:r>
      <w:r w:rsidRPr="00950A39">
        <w:rPr>
          <w:noProof/>
        </w:rPr>
        <w:t>28</w:t>
      </w:r>
      <w:r w:rsidRPr="00950A39">
        <w:rPr>
          <w:noProof/>
        </w:rPr>
        <w:fldChar w:fldCharType="end"/>
      </w:r>
    </w:p>
    <w:p w:rsidR="00950A39" w:rsidRPr="00950A39" w:rsidRDefault="00950A39" w:rsidP="00675F58">
      <w:pPr>
        <w:pStyle w:val="32"/>
        <w:rPr>
          <w:noProof/>
        </w:rPr>
      </w:pPr>
      <w:r w:rsidRPr="00950A39">
        <w:rPr>
          <w:noProof/>
        </w:rPr>
        <w:t>1.2.4</w:t>
      </w:r>
      <w:r w:rsidRPr="00950A39">
        <w:rPr>
          <w:noProof/>
        </w:rPr>
        <w:tab/>
        <w:t>Анализ системы обеспечения информационной безопасности и защиты информации</w:t>
      </w:r>
      <w:r w:rsidRPr="00950A39">
        <w:rPr>
          <w:noProof/>
        </w:rPr>
        <w:tab/>
      </w:r>
      <w:r w:rsidRPr="00950A39">
        <w:rPr>
          <w:noProof/>
        </w:rPr>
        <w:fldChar w:fldCharType="begin"/>
      </w:r>
      <w:r w:rsidRPr="00950A39">
        <w:rPr>
          <w:noProof/>
        </w:rPr>
        <w:instrText xml:space="preserve"> PAGEREF _Toc485122363 \h </w:instrText>
      </w:r>
      <w:r w:rsidRPr="00950A39">
        <w:rPr>
          <w:noProof/>
        </w:rPr>
      </w:r>
      <w:r w:rsidRPr="00950A39">
        <w:rPr>
          <w:noProof/>
        </w:rPr>
        <w:fldChar w:fldCharType="separate"/>
      </w:r>
      <w:r w:rsidRPr="00950A39">
        <w:rPr>
          <w:noProof/>
        </w:rPr>
        <w:t>31</w:t>
      </w:r>
      <w:r w:rsidRPr="00950A39">
        <w:rPr>
          <w:noProof/>
        </w:rPr>
        <w:fldChar w:fldCharType="end"/>
      </w:r>
    </w:p>
    <w:p w:rsidR="00950A39" w:rsidRPr="00950A39" w:rsidRDefault="00950A39" w:rsidP="00675F58">
      <w:pPr>
        <w:pStyle w:val="21"/>
        <w:rPr>
          <w:bCs/>
          <w:noProof/>
        </w:rPr>
      </w:pPr>
      <w:r w:rsidRPr="00950A39">
        <w:rPr>
          <w:noProof/>
        </w:rPr>
        <w:t>1.3</w:t>
      </w:r>
      <w:r w:rsidRPr="00950A39">
        <w:rPr>
          <w:bCs/>
          <w:noProof/>
        </w:rPr>
        <w:tab/>
      </w:r>
      <w:r w:rsidRPr="00950A39">
        <w:rPr>
          <w:noProof/>
        </w:rPr>
        <w:t>Анализ существующих разработок и выбор стратегии автоматизации «КАК ДОЛЖНО БЫТЬ»</w:t>
      </w:r>
      <w:r w:rsidRPr="00950A39">
        <w:rPr>
          <w:noProof/>
        </w:rPr>
        <w:tab/>
      </w:r>
      <w:r w:rsidRPr="00950A39">
        <w:rPr>
          <w:noProof/>
        </w:rPr>
        <w:fldChar w:fldCharType="begin"/>
      </w:r>
      <w:r w:rsidRPr="00950A39">
        <w:rPr>
          <w:noProof/>
        </w:rPr>
        <w:instrText xml:space="preserve"> PAGEREF _Toc485122364 \h </w:instrText>
      </w:r>
      <w:r w:rsidRPr="00950A39">
        <w:rPr>
          <w:noProof/>
        </w:rPr>
      </w:r>
      <w:r w:rsidRPr="00950A39">
        <w:rPr>
          <w:noProof/>
        </w:rPr>
        <w:fldChar w:fldCharType="separate"/>
      </w:r>
      <w:r w:rsidRPr="00950A39">
        <w:rPr>
          <w:noProof/>
        </w:rPr>
        <w:t>34</w:t>
      </w:r>
      <w:r w:rsidRPr="00950A39">
        <w:rPr>
          <w:noProof/>
        </w:rPr>
        <w:fldChar w:fldCharType="end"/>
      </w:r>
    </w:p>
    <w:p w:rsidR="00950A39" w:rsidRPr="00950A39" w:rsidRDefault="00950A39" w:rsidP="00675F58">
      <w:pPr>
        <w:pStyle w:val="32"/>
        <w:rPr>
          <w:noProof/>
        </w:rPr>
      </w:pPr>
      <w:r w:rsidRPr="00950A39">
        <w:rPr>
          <w:noProof/>
        </w:rPr>
        <w:t>1.3.1</w:t>
      </w:r>
      <w:r w:rsidRPr="00950A39">
        <w:rPr>
          <w:noProof/>
        </w:rPr>
        <w:tab/>
        <w:t>Анализ существующих разработок для автоматизации задачи</w:t>
      </w:r>
      <w:r w:rsidRPr="00950A39">
        <w:rPr>
          <w:noProof/>
        </w:rPr>
        <w:tab/>
      </w:r>
      <w:r w:rsidRPr="00950A39">
        <w:rPr>
          <w:noProof/>
        </w:rPr>
        <w:fldChar w:fldCharType="begin"/>
      </w:r>
      <w:r w:rsidRPr="00950A39">
        <w:rPr>
          <w:noProof/>
        </w:rPr>
        <w:instrText xml:space="preserve"> PAGEREF _Toc485122365 \h </w:instrText>
      </w:r>
      <w:r w:rsidRPr="00950A39">
        <w:rPr>
          <w:noProof/>
        </w:rPr>
      </w:r>
      <w:r w:rsidRPr="00950A39">
        <w:rPr>
          <w:noProof/>
        </w:rPr>
        <w:fldChar w:fldCharType="separate"/>
      </w:r>
      <w:r w:rsidRPr="00950A39">
        <w:rPr>
          <w:noProof/>
        </w:rPr>
        <w:t>34</w:t>
      </w:r>
      <w:r w:rsidRPr="00950A39">
        <w:rPr>
          <w:noProof/>
        </w:rPr>
        <w:fldChar w:fldCharType="end"/>
      </w:r>
    </w:p>
    <w:p w:rsidR="00950A39" w:rsidRPr="00950A39" w:rsidRDefault="00950A39" w:rsidP="00675F58">
      <w:pPr>
        <w:pStyle w:val="32"/>
        <w:rPr>
          <w:noProof/>
        </w:rPr>
      </w:pPr>
      <w:r w:rsidRPr="00950A39">
        <w:rPr>
          <w:noProof/>
        </w:rPr>
        <w:t>1.3.2</w:t>
      </w:r>
      <w:r w:rsidRPr="00950A39">
        <w:rPr>
          <w:noProof/>
        </w:rPr>
        <w:tab/>
        <w:t>Выбор и обоснование стратегии автоматизации задачи</w:t>
      </w:r>
      <w:r w:rsidRPr="00950A39">
        <w:rPr>
          <w:noProof/>
        </w:rPr>
        <w:tab/>
      </w:r>
      <w:r w:rsidRPr="00950A39">
        <w:rPr>
          <w:noProof/>
        </w:rPr>
        <w:fldChar w:fldCharType="begin"/>
      </w:r>
      <w:r w:rsidRPr="00950A39">
        <w:rPr>
          <w:noProof/>
        </w:rPr>
        <w:instrText xml:space="preserve"> PAGEREF _Toc485122366 \h </w:instrText>
      </w:r>
      <w:r w:rsidRPr="00950A39">
        <w:rPr>
          <w:noProof/>
        </w:rPr>
      </w:r>
      <w:r w:rsidRPr="00950A39">
        <w:rPr>
          <w:noProof/>
        </w:rPr>
        <w:fldChar w:fldCharType="separate"/>
      </w:r>
      <w:r w:rsidRPr="00950A39">
        <w:rPr>
          <w:noProof/>
        </w:rPr>
        <w:t>38</w:t>
      </w:r>
      <w:r w:rsidRPr="00950A39">
        <w:rPr>
          <w:noProof/>
        </w:rPr>
        <w:fldChar w:fldCharType="end"/>
      </w:r>
    </w:p>
    <w:p w:rsidR="00950A39" w:rsidRPr="00950A39" w:rsidRDefault="00950A39" w:rsidP="00675F58">
      <w:pPr>
        <w:pStyle w:val="32"/>
        <w:rPr>
          <w:noProof/>
        </w:rPr>
      </w:pPr>
      <w:r w:rsidRPr="00950A39">
        <w:rPr>
          <w:noProof/>
        </w:rPr>
        <w:t>1.3.3</w:t>
      </w:r>
      <w:r w:rsidRPr="00950A39">
        <w:rPr>
          <w:noProof/>
        </w:rPr>
        <w:tab/>
        <w:t>Выбор и обоснование способа приобретения ИС для автоматизации комплекса задач</w:t>
      </w:r>
      <w:r w:rsidRPr="00950A39">
        <w:rPr>
          <w:noProof/>
        </w:rPr>
        <w:tab/>
      </w:r>
      <w:r w:rsidRPr="00950A39">
        <w:rPr>
          <w:noProof/>
        </w:rPr>
        <w:fldChar w:fldCharType="begin"/>
      </w:r>
      <w:r w:rsidRPr="00950A39">
        <w:rPr>
          <w:noProof/>
        </w:rPr>
        <w:instrText xml:space="preserve"> PAGEREF _Toc485122367 \h </w:instrText>
      </w:r>
      <w:r w:rsidRPr="00950A39">
        <w:rPr>
          <w:noProof/>
        </w:rPr>
      </w:r>
      <w:r w:rsidRPr="00950A39">
        <w:rPr>
          <w:noProof/>
        </w:rPr>
        <w:fldChar w:fldCharType="separate"/>
      </w:r>
      <w:r w:rsidRPr="00950A39">
        <w:rPr>
          <w:noProof/>
        </w:rPr>
        <w:t>41</w:t>
      </w:r>
      <w:r w:rsidRPr="00950A39">
        <w:rPr>
          <w:noProof/>
        </w:rPr>
        <w:fldChar w:fldCharType="end"/>
      </w:r>
    </w:p>
    <w:p w:rsidR="00950A39" w:rsidRPr="00950A39" w:rsidRDefault="00950A39" w:rsidP="00675F58">
      <w:pPr>
        <w:pStyle w:val="21"/>
        <w:rPr>
          <w:bCs/>
          <w:noProof/>
        </w:rPr>
      </w:pPr>
      <w:r w:rsidRPr="00950A39">
        <w:rPr>
          <w:noProof/>
        </w:rPr>
        <w:t>1.4</w:t>
      </w:r>
      <w:r w:rsidRPr="00950A39">
        <w:rPr>
          <w:bCs/>
          <w:noProof/>
        </w:rPr>
        <w:tab/>
      </w:r>
      <w:r w:rsidRPr="00950A39">
        <w:rPr>
          <w:noProof/>
        </w:rPr>
        <w:t>Обоснование проектных решений</w:t>
      </w:r>
      <w:r w:rsidRPr="00950A39">
        <w:rPr>
          <w:noProof/>
        </w:rPr>
        <w:tab/>
      </w:r>
      <w:r w:rsidRPr="00950A39">
        <w:rPr>
          <w:noProof/>
        </w:rPr>
        <w:fldChar w:fldCharType="begin"/>
      </w:r>
      <w:r w:rsidRPr="00950A39">
        <w:rPr>
          <w:noProof/>
        </w:rPr>
        <w:instrText xml:space="preserve"> PAGEREF _Toc485122368 \h </w:instrText>
      </w:r>
      <w:r w:rsidRPr="00950A39">
        <w:rPr>
          <w:noProof/>
        </w:rPr>
      </w:r>
      <w:r w:rsidRPr="00950A39">
        <w:rPr>
          <w:noProof/>
        </w:rPr>
        <w:fldChar w:fldCharType="separate"/>
      </w:r>
      <w:r w:rsidRPr="00950A39">
        <w:rPr>
          <w:noProof/>
        </w:rPr>
        <w:t>43</w:t>
      </w:r>
      <w:r w:rsidRPr="00950A39">
        <w:rPr>
          <w:noProof/>
        </w:rPr>
        <w:fldChar w:fldCharType="end"/>
      </w:r>
    </w:p>
    <w:p w:rsidR="00950A39" w:rsidRPr="00950A39" w:rsidRDefault="00950A39" w:rsidP="00675F58">
      <w:pPr>
        <w:pStyle w:val="32"/>
        <w:rPr>
          <w:noProof/>
        </w:rPr>
      </w:pPr>
      <w:r w:rsidRPr="00950A39">
        <w:rPr>
          <w:noProof/>
        </w:rPr>
        <w:t>1.4.1</w:t>
      </w:r>
      <w:r w:rsidRPr="00950A39">
        <w:rPr>
          <w:noProof/>
        </w:rPr>
        <w:tab/>
        <w:t>Обоснование проектных решений по информационному обеспечению</w:t>
      </w:r>
      <w:r w:rsidRPr="00950A39">
        <w:rPr>
          <w:noProof/>
        </w:rPr>
        <w:tab/>
      </w:r>
      <w:r w:rsidRPr="00950A39">
        <w:rPr>
          <w:noProof/>
        </w:rPr>
        <w:fldChar w:fldCharType="begin"/>
      </w:r>
      <w:r w:rsidRPr="00950A39">
        <w:rPr>
          <w:noProof/>
        </w:rPr>
        <w:instrText xml:space="preserve"> PAGEREF _Toc485122369 \h </w:instrText>
      </w:r>
      <w:r w:rsidRPr="00950A39">
        <w:rPr>
          <w:noProof/>
        </w:rPr>
      </w:r>
      <w:r w:rsidRPr="00950A39">
        <w:rPr>
          <w:noProof/>
        </w:rPr>
        <w:fldChar w:fldCharType="separate"/>
      </w:r>
      <w:r w:rsidRPr="00950A39">
        <w:rPr>
          <w:noProof/>
        </w:rPr>
        <w:t>43</w:t>
      </w:r>
      <w:r w:rsidRPr="00950A39">
        <w:rPr>
          <w:noProof/>
        </w:rPr>
        <w:fldChar w:fldCharType="end"/>
      </w:r>
    </w:p>
    <w:p w:rsidR="00B43CEF" w:rsidRDefault="00950A39" w:rsidP="00675F58">
      <w:r w:rsidRPr="00950A39">
        <w:fldChar w:fldCharType="end"/>
      </w:r>
    </w:p>
    <w:p w:rsidR="00B43CEF" w:rsidRDefault="00B43CEF" w:rsidP="00675F58"/>
    <w:p w:rsidR="00B43CEF" w:rsidRDefault="00B43CEF" w:rsidP="00675F58"/>
    <w:p w:rsidR="00B43CEF" w:rsidRDefault="00B43CEF" w:rsidP="00675F58"/>
    <w:p w:rsidR="009636E6" w:rsidRPr="006E1693" w:rsidRDefault="009636E6" w:rsidP="00675F58"/>
    <w:p w:rsidR="009636E6" w:rsidRDefault="009636E6" w:rsidP="00675F58"/>
    <w:p w:rsidR="00950A39" w:rsidRPr="006E1693" w:rsidRDefault="00950A39" w:rsidP="00675F58"/>
    <w:p w:rsidR="001D0BD2" w:rsidRDefault="001D0BD2" w:rsidP="00FC0202">
      <w:pPr>
        <w:pStyle w:val="1"/>
        <w:numPr>
          <w:ilvl w:val="0"/>
          <w:numId w:val="0"/>
        </w:numPr>
        <w:ind w:left="432"/>
      </w:pPr>
      <w:bookmarkStart w:id="0" w:name="_Toc484700642"/>
      <w:bookmarkStart w:id="1" w:name="_Toc485120038"/>
      <w:bookmarkStart w:id="2" w:name="_Toc485120327"/>
      <w:bookmarkStart w:id="3" w:name="_Toc485122149"/>
      <w:bookmarkStart w:id="4" w:name="_Toc485122349"/>
      <w:r>
        <w:t>ВВЕДЕНИЕ</w:t>
      </w:r>
      <w:bookmarkEnd w:id="0"/>
      <w:bookmarkEnd w:id="1"/>
      <w:bookmarkEnd w:id="2"/>
      <w:bookmarkEnd w:id="3"/>
      <w:bookmarkEnd w:id="4"/>
    </w:p>
    <w:p w:rsidR="001D0BD2" w:rsidRDefault="001D0BD2" w:rsidP="00675F58"/>
    <w:p w:rsidR="00863F8D" w:rsidRDefault="00863F8D" w:rsidP="00675F58">
      <w:r>
        <w:t xml:space="preserve">Актуальность темы автоматизации </w:t>
      </w:r>
      <w:r w:rsidR="00C20E49">
        <w:t>управления видеонаблюдением</w:t>
      </w:r>
      <w:r w:rsidR="00C20E49" w:rsidRPr="00C20E49">
        <w:t xml:space="preserve"> между ФГБУ "ФЦТ" и ПАО "Ростелеком"</w:t>
      </w:r>
      <w:r>
        <w:t>.</w:t>
      </w:r>
    </w:p>
    <w:p w:rsidR="009636E6" w:rsidRDefault="00B90768" w:rsidP="00675F58">
      <w: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675F58">
      <w:r>
        <w:t>Процесс компьютерной автоматизации начинается с появлением первой вычислительной техники</w:t>
      </w:r>
      <w:r w:rsidR="00F6018C">
        <w:t xml:space="preserve"> </w:t>
      </w:r>
      <w:r>
        <w:t>и продолжается до сих пор.</w:t>
      </w:r>
    </w:p>
    <w:p w:rsidR="009636E6" w:rsidRPr="00F6018C" w:rsidRDefault="001D0BD2" w:rsidP="00675F58">
      <w:pPr>
        <w:rPr>
          <w:lang w:val="en-US"/>
        </w:rPr>
      </w:pPr>
      <w: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675F58">
      <w:r>
        <w:tab/>
        <w:t>Автоматизация даёт ощутимые преимущества:</w:t>
      </w:r>
    </w:p>
    <w:p w:rsidR="001D0BD2" w:rsidRDefault="001D0BD2" w:rsidP="00675F58">
      <w:pPr>
        <w:pStyle w:val="af6"/>
        <w:numPr>
          <w:ilvl w:val="0"/>
          <w:numId w:val="1"/>
        </w:numPr>
      </w:pPr>
      <w:r>
        <w:t>увеличивает скорость выполнения задачи</w:t>
      </w:r>
      <w:r w:rsidR="00863F8D">
        <w:t>;</w:t>
      </w:r>
    </w:p>
    <w:p w:rsidR="009636E6" w:rsidRDefault="00863F8D" w:rsidP="00675F58">
      <w:pPr>
        <w:pStyle w:val="af6"/>
        <w:numPr>
          <w:ilvl w:val="0"/>
          <w:numId w:val="1"/>
        </w:numPr>
      </w:pPr>
      <w:r>
        <w:t>уменьшает вероятность ошибок;</w:t>
      </w:r>
    </w:p>
    <w:p w:rsidR="003F4EFD" w:rsidRDefault="003F4EFD" w:rsidP="00675F58">
      <w:pPr>
        <w:pStyle w:val="af6"/>
        <w:numPr>
          <w:ilvl w:val="0"/>
          <w:numId w:val="1"/>
        </w:numPr>
      </w:pPr>
      <w:r>
        <w:t>позволяет высвободить ресурсы времени сотрудников для выполнения других задач</w:t>
      </w:r>
      <w:r w:rsidR="00863F8D">
        <w:t>;</w:t>
      </w:r>
    </w:p>
    <w:p w:rsidR="003F4EFD" w:rsidRDefault="003F4EFD" w:rsidP="00675F58">
      <w:pPr>
        <w:pStyle w:val="af6"/>
        <w:numPr>
          <w:ilvl w:val="0"/>
          <w:numId w:val="1"/>
        </w:numPr>
      </w:pPr>
      <w:r>
        <w:t>гарантирует своевременность и регулярность выполнения задач</w:t>
      </w:r>
      <w:r w:rsidR="00863F8D">
        <w:t>;</w:t>
      </w:r>
    </w:p>
    <w:p w:rsidR="003F4EFD" w:rsidRDefault="003F4EFD" w:rsidP="00675F58">
      <w:pPr>
        <w:pStyle w:val="af6"/>
        <w:numPr>
          <w:ilvl w:val="0"/>
          <w:numId w:val="1"/>
        </w:numPr>
      </w:pPr>
      <w:r>
        <w:lastRenderedPageBreak/>
        <w:t>устраняет необходимость в рутинных ручных операциях, неизбежных при обработке информации</w:t>
      </w:r>
      <w:r w:rsidR="00863F8D">
        <w:t>.</w:t>
      </w:r>
    </w:p>
    <w:p w:rsidR="00011652" w:rsidRDefault="00011652" w:rsidP="00675F58">
      <w:pPr>
        <w:pStyle w:val="af6"/>
      </w:pPr>
      <w:r>
        <w:t>Таким образом, тема автоматизации управления видеонаблюдением актуальна.</w:t>
      </w:r>
    </w:p>
    <w:p w:rsidR="00F6018C" w:rsidRDefault="00F6018C" w:rsidP="00675F58">
      <w:pPr>
        <w:pStyle w:val="af6"/>
      </w:pPr>
    </w:p>
    <w:p w:rsidR="00F6018C" w:rsidRPr="00011652" w:rsidRDefault="00F6018C" w:rsidP="00675F58">
      <w:pPr>
        <w:pStyle w:val="af6"/>
      </w:pPr>
    </w:p>
    <w:p w:rsidR="00011652" w:rsidRDefault="00011652" w:rsidP="00675F58">
      <w:r>
        <w:t xml:space="preserve">Цель дипломной работы: </w:t>
      </w:r>
      <w:r w:rsidR="00B1010E">
        <w:t>и</w:t>
      </w:r>
      <w:r>
        <w:t>сследование и разработка автоматизации управления видеонаблюдением</w:t>
      </w:r>
      <w:r w:rsidRPr="00C20E49">
        <w:t xml:space="preserve"> между ФГБУ "ФЦТ" и ПАО "Ростелеком"</w:t>
      </w:r>
      <w:r>
        <w:t>.</w:t>
      </w:r>
    </w:p>
    <w:p w:rsidR="00011652" w:rsidRDefault="00B1010E" w:rsidP="00675F58">
      <w:r>
        <w:t>Объект исследования: актуальная необходимость автоматизации процесса управления видеонаблюдением.</w:t>
      </w:r>
    </w:p>
    <w:p w:rsidR="00011652" w:rsidRDefault="00B1010E" w:rsidP="00675F58">
      <w:r>
        <w:t>Предмет исследования: информационная система, обеспечивающая сам процесс автоматизированного управления видеонаблюдением.</w:t>
      </w:r>
    </w:p>
    <w:p w:rsidR="00B1010E" w:rsidRDefault="00B1010E" w:rsidP="00675F58">
      <w:r>
        <w:t>Задачи, стоящие перед исследованием:</w:t>
      </w:r>
    </w:p>
    <w:p w:rsidR="00B1010E" w:rsidRDefault="00B1010E" w:rsidP="00675F58">
      <w:pPr>
        <w:pStyle w:val="af6"/>
        <w:numPr>
          <w:ilvl w:val="0"/>
          <w:numId w:val="2"/>
        </w:numPr>
      </w:pPr>
      <w:r>
        <w:t>изучение области и выявление недостатков существующей организации обработки информации</w:t>
      </w:r>
      <w:r w:rsidRPr="00D12D77">
        <w:t>;</w:t>
      </w:r>
    </w:p>
    <w:p w:rsidR="00B1010E" w:rsidRDefault="00B1010E" w:rsidP="00675F58">
      <w:pPr>
        <w:pStyle w:val="af6"/>
        <w:numPr>
          <w:ilvl w:val="0"/>
          <w:numId w:val="2"/>
        </w:numPr>
      </w:pPr>
      <w:r>
        <w:t>разработка постановки задачи;</w:t>
      </w:r>
    </w:p>
    <w:p w:rsidR="00B1010E" w:rsidRDefault="00B1010E" w:rsidP="00675F58">
      <w:pPr>
        <w:pStyle w:val="af6"/>
        <w:numPr>
          <w:ilvl w:val="0"/>
          <w:numId w:val="2"/>
        </w:numPr>
      </w:pPr>
      <w:r>
        <w:t>обоснование выбора основного проектного решения;</w:t>
      </w:r>
    </w:p>
    <w:p w:rsidR="00B1010E" w:rsidRDefault="00B1010E" w:rsidP="00675F58">
      <w:pPr>
        <w:pStyle w:val="af6"/>
        <w:numPr>
          <w:ilvl w:val="0"/>
          <w:numId w:val="2"/>
        </w:numPr>
      </w:pPr>
      <w:r>
        <w:t>разработка всех видов обеспечивающих подсистем;</w:t>
      </w:r>
    </w:p>
    <w:p w:rsidR="00B1010E" w:rsidRPr="00D12D77" w:rsidRDefault="00B1010E" w:rsidP="00675F58">
      <w:pPr>
        <w:pStyle w:val="af6"/>
        <w:numPr>
          <w:ilvl w:val="0"/>
          <w:numId w:val="2"/>
        </w:numPr>
      </w:pPr>
      <w:r>
        <w:t>обоснование экономической эффективности проекта.</w:t>
      </w:r>
    </w:p>
    <w:p w:rsidR="00B1010E" w:rsidRDefault="00B1010E" w:rsidP="00675F58">
      <w:r>
        <w:t>В первой главе будет дана технико-экономическая характеристика организации, представлены организационная, техническая и программные структуры организации, дана характеристика комплекса задач и обоснование необходимости автоматизации. Также первая глава затронет анализ существующих разработок и выбора стратегии автоматизации. После чего будет приведено обоснование выбранного проектного решения.</w:t>
      </w:r>
    </w:p>
    <w:p w:rsidR="00B1010E" w:rsidRDefault="00E70630" w:rsidP="00675F58">
      <w:r>
        <w:lastRenderedPageBreak/>
        <w:t>Вторая глава описывает проектную часть, в которой раскрывается содержание разработки проекта автоматизации, информационного обеспечения задачи, программного обеспечения задачи и приводится контрольный пример реализации проекта.</w:t>
      </w:r>
    </w:p>
    <w:p w:rsidR="00E70630" w:rsidRDefault="006B4238" w:rsidP="00675F58">
      <w:r>
        <w:t>Третья глава содержит обоснование экономической эффективности проекта, в которой раскрывает выбор и обоснование методики расчёта и расчёт показателей</w:t>
      </w:r>
      <w:r w:rsidRPr="006B4238">
        <w:t xml:space="preserve"> </w:t>
      </w:r>
      <w:r>
        <w:t>экономической эффективности.</w:t>
      </w:r>
    </w:p>
    <w:p w:rsidR="00E36A96" w:rsidRDefault="00E36A96" w:rsidP="00675F58">
      <w:r>
        <w:t xml:space="preserve">Методы исследования: анализ, синтез, моделирование, сравнение. </w:t>
      </w:r>
    </w:p>
    <w:p w:rsidR="009636E6" w:rsidRPr="00CC5CAB" w:rsidRDefault="00CC5CAB" w:rsidP="00C95CF2">
      <w:pPr>
        <w:pStyle w:val="1"/>
      </w:pPr>
      <w:bookmarkStart w:id="5" w:name="_Toc484700643"/>
      <w:bookmarkStart w:id="6" w:name="_Toc485120039"/>
      <w:bookmarkStart w:id="7" w:name="_Toc485120328"/>
      <w:bookmarkStart w:id="8" w:name="_Toc485122150"/>
      <w:bookmarkStart w:id="9" w:name="_Toc485122350"/>
      <w:r w:rsidRPr="00CC5CAB">
        <w:t xml:space="preserve">Глава </w:t>
      </w:r>
      <w:r w:rsidRPr="00FC0202">
        <w:rPr>
          <w:lang w:val="en-US"/>
        </w:rPr>
        <w:t>I</w:t>
      </w:r>
      <w:r w:rsidRPr="00B2283D">
        <w:t xml:space="preserve">. </w:t>
      </w:r>
      <w:r w:rsidRPr="00CC5CAB">
        <w:t>Аналитическая часть.</w:t>
      </w:r>
      <w:bookmarkEnd w:id="5"/>
      <w:bookmarkEnd w:id="6"/>
      <w:bookmarkEnd w:id="7"/>
      <w:bookmarkEnd w:id="8"/>
      <w:bookmarkEnd w:id="9"/>
    </w:p>
    <w:p w:rsidR="00AF20F2" w:rsidRDefault="00CC5CAB" w:rsidP="00FC0202">
      <w:pPr>
        <w:pStyle w:val="2"/>
      </w:pPr>
      <w:bookmarkStart w:id="10" w:name="_Toc484700644"/>
      <w:bookmarkStart w:id="11" w:name="_Toc485120040"/>
      <w:bookmarkStart w:id="12" w:name="_Toc485120329"/>
      <w:bookmarkStart w:id="13" w:name="_Toc485122151"/>
      <w:bookmarkStart w:id="14" w:name="_Toc485122351"/>
      <w:r w:rsidRPr="00AF20F2">
        <w:t>Технико-экономическая характеристика предметной области и предприятия.</w:t>
      </w:r>
      <w:bookmarkEnd w:id="10"/>
      <w:bookmarkEnd w:id="11"/>
      <w:bookmarkEnd w:id="12"/>
      <w:bookmarkEnd w:id="13"/>
      <w:bookmarkEnd w:id="14"/>
    </w:p>
    <w:p w:rsidR="00AF20F2" w:rsidRPr="00AF20F2" w:rsidRDefault="00AF20F2" w:rsidP="00FC0202">
      <w:pPr>
        <w:pStyle w:val="3"/>
      </w:pPr>
      <w:bookmarkStart w:id="15" w:name="_Toc484700645"/>
      <w:bookmarkStart w:id="16" w:name="_Toc485120041"/>
      <w:bookmarkStart w:id="17" w:name="_Toc485120330"/>
      <w:bookmarkStart w:id="18" w:name="_Toc485122152"/>
      <w:bookmarkStart w:id="19" w:name="_Toc485122352"/>
      <w:r w:rsidRPr="00AF20F2">
        <w:t>Характеристика предприятия и его деятельности.</w:t>
      </w:r>
      <w:bookmarkEnd w:id="15"/>
      <w:bookmarkEnd w:id="16"/>
      <w:bookmarkEnd w:id="17"/>
      <w:bookmarkEnd w:id="18"/>
      <w:bookmarkEnd w:id="19"/>
    </w:p>
    <w:p w:rsidR="00C95CF2" w:rsidRDefault="00C95CF2" w:rsidP="00675F58">
      <w:bookmarkStart w:id="20" w:name="_Toc484700646"/>
      <w:bookmarkStart w:id="21" w:name="_Toc485120042"/>
      <w:bookmarkStart w:id="22" w:name="_Toc485120331"/>
      <w:bookmarkStart w:id="23" w:name="_Toc485122153"/>
      <w:bookmarkStart w:id="24" w:name="_Toc485122353"/>
    </w:p>
    <w:p w:rsidR="004D0956" w:rsidRPr="005B7E19" w:rsidRDefault="00CC5CAB" w:rsidP="00675F58">
      <w:r w:rsidRPr="005B7E19">
        <w:t>Полное название предприятия</w:t>
      </w:r>
      <w:bookmarkEnd w:id="20"/>
      <w:bookmarkEnd w:id="21"/>
      <w:bookmarkEnd w:id="22"/>
      <w:bookmarkEnd w:id="23"/>
      <w:bookmarkEnd w:id="24"/>
      <w:r w:rsidR="006F2DB4">
        <w:t>:</w:t>
      </w:r>
    </w:p>
    <w:p w:rsidR="00CC5CAB" w:rsidRDefault="00CC5CAB" w:rsidP="00675F58">
      <w:pPr>
        <w:pStyle w:val="af6"/>
      </w:pPr>
      <w:r w:rsidRPr="004D0956">
        <w:t>Федеральное государственное бюджетное учреждение «Федеральный Центр Тестирования»</w:t>
      </w:r>
      <w:r w:rsidR="004D0956" w:rsidRPr="004D0956">
        <w:t>, сокращённо ФГБУ «ФЦТ».</w:t>
      </w:r>
    </w:p>
    <w:p w:rsidR="005B7E19" w:rsidRDefault="005B7E19" w:rsidP="00675F58">
      <w:pPr>
        <w:pStyle w:val="af6"/>
      </w:pPr>
    </w:p>
    <w:p w:rsidR="004D0956" w:rsidRDefault="005B7E19" w:rsidP="00675F58">
      <w:bookmarkStart w:id="25" w:name="_Toc484700647"/>
      <w:bookmarkStart w:id="26" w:name="_Toc485120043"/>
      <w:bookmarkStart w:id="27" w:name="_Toc485120332"/>
      <w:bookmarkStart w:id="28" w:name="_Toc485122154"/>
      <w:bookmarkStart w:id="29" w:name="_Toc485122354"/>
      <w:r w:rsidRPr="005B7E19">
        <w:t>Цель функционирования предприятия</w:t>
      </w:r>
      <w:bookmarkEnd w:id="25"/>
      <w:bookmarkEnd w:id="26"/>
      <w:bookmarkEnd w:id="27"/>
      <w:bookmarkEnd w:id="28"/>
      <w:bookmarkEnd w:id="29"/>
      <w:r w:rsidR="000C2843">
        <w:t>.</w:t>
      </w:r>
    </w:p>
    <w:p w:rsidR="000C2843" w:rsidRPr="005B7E19" w:rsidRDefault="000C2843" w:rsidP="00675F58"/>
    <w:p w:rsidR="000F2C74" w:rsidRDefault="000F2C74" w:rsidP="00675F58">
      <w:pPr>
        <w:pStyle w:val="af6"/>
      </w:pPr>
      <w:r w:rsidRPr="000F2C74">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675F58">
      <w:pPr>
        <w:pStyle w:val="af6"/>
      </w:pPr>
      <w:r w:rsidRPr="000F2C74">
        <w:t xml:space="preserve">Центр является некоммерческой организацией, не имеющей </w:t>
      </w:r>
      <w:proofErr w:type="gramStart"/>
      <w:r w:rsidRPr="000F2C74">
        <w:t>извлечение</w:t>
      </w:r>
      <w:proofErr w:type="gramEnd"/>
      <w:r w:rsidRPr="000F2C74">
        <w:t xml:space="preserve"> прибыли в качестве основной цели своей деятельности, и вправе осуществлять приносящую доход деятельность лишь </w:t>
      </w:r>
      <w:r w:rsidRPr="000F2C74">
        <w:lastRenderedPageBreak/>
        <w:t>постольку, поскольку это служит достижению целей, ради которых он создан, и соответствующую этим целям.</w:t>
      </w:r>
    </w:p>
    <w:p w:rsidR="00C5431E" w:rsidRDefault="00C5431E" w:rsidP="00675F58">
      <w:pPr>
        <w:pStyle w:val="af6"/>
      </w:pPr>
    </w:p>
    <w:p w:rsidR="000F2C74" w:rsidRDefault="005B7E19" w:rsidP="00675F58">
      <w:bookmarkStart w:id="30" w:name="_Toc484700648"/>
      <w:bookmarkStart w:id="31" w:name="_Toc485120044"/>
      <w:bookmarkStart w:id="32" w:name="_Toc485120333"/>
      <w:bookmarkStart w:id="33" w:name="_Toc485122155"/>
      <w:bookmarkStart w:id="34" w:name="_Toc485122355"/>
      <w:r>
        <w:t>Краткая история предприятия.</w:t>
      </w:r>
      <w:bookmarkEnd w:id="30"/>
      <w:bookmarkEnd w:id="31"/>
      <w:bookmarkEnd w:id="32"/>
      <w:bookmarkEnd w:id="33"/>
      <w:bookmarkEnd w:id="34"/>
    </w:p>
    <w:p w:rsidR="005B7E19" w:rsidRDefault="005B7E19" w:rsidP="00675F58">
      <w:pPr>
        <w:pStyle w:val="af6"/>
      </w:pPr>
      <w:r w:rsidRPr="005B7E19">
        <w:t>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t>ое бюджетное учреждение «Федеральный центр тестирования».</w:t>
      </w:r>
    </w:p>
    <w:p w:rsidR="005B7E19" w:rsidRPr="005B7E19" w:rsidRDefault="005B7E19" w:rsidP="00675F58">
      <w:pPr>
        <w:pStyle w:val="af6"/>
      </w:pPr>
    </w:p>
    <w:p w:rsidR="00B2283D" w:rsidRPr="005F0A6C" w:rsidRDefault="00E01B9D" w:rsidP="00675F58">
      <w:bookmarkStart w:id="35" w:name="_Toc484700649"/>
      <w:bookmarkStart w:id="36" w:name="_Toc485120045"/>
      <w:bookmarkStart w:id="37" w:name="_Toc485120334"/>
      <w:bookmarkStart w:id="38" w:name="_Toc485122156"/>
      <w:bookmarkStart w:id="39" w:name="_Toc485122356"/>
      <w:r>
        <w:t>Направления деятельности</w:t>
      </w:r>
      <w:bookmarkEnd w:id="35"/>
      <w:bookmarkEnd w:id="36"/>
      <w:bookmarkEnd w:id="37"/>
      <w:bookmarkEnd w:id="38"/>
      <w:bookmarkEnd w:id="39"/>
      <w:r w:rsidR="005F0A6C">
        <w:t xml:space="preserve"> предприятия.</w:t>
      </w:r>
    </w:p>
    <w:p w:rsidR="00B2283D" w:rsidRPr="00B2283D" w:rsidRDefault="00E01B9D" w:rsidP="00675F58">
      <w:pPr>
        <w:pStyle w:val="af6"/>
      </w:pPr>
      <w:r>
        <w:lastRenderedPageBreak/>
        <w:t xml:space="preserve">а). </w:t>
      </w:r>
      <w:r w:rsidR="00B2283D">
        <w:t>И</w:t>
      </w:r>
      <w:r w:rsidR="00B2283D" w:rsidRPr="00B2283D">
        <w:t xml:space="preserve">нформационно-технологическое обеспечение управления системой образования: </w:t>
      </w:r>
    </w:p>
    <w:p w:rsidR="00B2283D" w:rsidRPr="00B2283D" w:rsidRDefault="00B2283D" w:rsidP="00675F58">
      <w:pPr>
        <w:pStyle w:val="af6"/>
      </w:pPr>
    </w:p>
    <w:p w:rsidR="00B2283D" w:rsidRPr="00B2283D" w:rsidRDefault="00B2283D" w:rsidP="00675F58">
      <w:pPr>
        <w:pStyle w:val="af6"/>
      </w:pPr>
      <w:r w:rsidRPr="00B2283D">
        <w:t>•</w:t>
      </w:r>
      <w:r w:rsidRPr="00B2283D">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675F58">
      <w:pPr>
        <w:pStyle w:val="af6"/>
      </w:pPr>
      <w:r w:rsidRPr="00B2283D">
        <w:t>•</w:t>
      </w:r>
      <w:r w:rsidRPr="00B2283D">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675F58">
      <w:pPr>
        <w:pStyle w:val="af6"/>
      </w:pPr>
      <w:r w:rsidRPr="00B2283D">
        <w:t>•</w:t>
      </w:r>
      <w:r w:rsidRPr="00B2283D">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675F58">
      <w:pPr>
        <w:pStyle w:val="af6"/>
      </w:pPr>
      <w:r>
        <w:t xml:space="preserve">б). </w:t>
      </w:r>
      <w:r w:rsidR="00B2283D">
        <w:t>М</w:t>
      </w:r>
      <w:r w:rsidR="00B2283D" w:rsidRPr="00B2283D">
        <w:t xml:space="preserve">етодическое обеспечение образовательной деятельности: </w:t>
      </w:r>
    </w:p>
    <w:p w:rsidR="00B2283D" w:rsidRPr="00B2283D" w:rsidRDefault="00B2283D" w:rsidP="00675F58">
      <w:pPr>
        <w:pStyle w:val="af6"/>
      </w:pPr>
    </w:p>
    <w:p w:rsidR="00B2283D" w:rsidRPr="00B2283D" w:rsidRDefault="00B2283D" w:rsidP="00675F58">
      <w:pPr>
        <w:pStyle w:val="af6"/>
      </w:pPr>
      <w:r w:rsidRPr="00B2283D">
        <w:t>•</w:t>
      </w:r>
      <w:r>
        <w:tab/>
      </w:r>
      <w:r w:rsidRPr="00B2283D">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w:t>
      </w:r>
      <w:r w:rsidRPr="00B2283D">
        <w:lastRenderedPageBreak/>
        <w:t xml:space="preserve">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675F58">
      <w:pPr>
        <w:pStyle w:val="af6"/>
      </w:pPr>
      <w:r>
        <w:t xml:space="preserve">в). </w:t>
      </w:r>
      <w:r w:rsidR="00B2283D">
        <w:t>С</w:t>
      </w:r>
      <w:r w:rsidR="00B2283D" w:rsidRPr="00B2283D">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675F58">
      <w:pPr>
        <w:pStyle w:val="af6"/>
      </w:pPr>
      <w:r w:rsidRPr="00B2283D">
        <w:t>•</w:t>
      </w:r>
      <w:r w:rsidRPr="00B2283D">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w:t>
      </w:r>
      <w:proofErr w:type="gramStart"/>
      <w:r w:rsidRPr="00B2283D">
        <w:t>отдельных подсистем</w:t>
      </w:r>
      <w:proofErr w:type="gramEnd"/>
      <w:r w:rsidRPr="00B2283D">
        <w:t xml:space="preserve"> и компонентов; </w:t>
      </w:r>
    </w:p>
    <w:p w:rsidR="00B2283D" w:rsidRPr="00B2283D" w:rsidRDefault="00B2283D" w:rsidP="00675F58">
      <w:pPr>
        <w:pStyle w:val="af6"/>
      </w:pPr>
      <w:r w:rsidRPr="00B2283D">
        <w:t>•</w:t>
      </w:r>
      <w:r w:rsidRPr="00B2283D">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675F58">
      <w:pPr>
        <w:pStyle w:val="af6"/>
      </w:pPr>
      <w:r w:rsidRPr="00B2283D">
        <w:t>•</w:t>
      </w:r>
      <w:r w:rsidRPr="00B2283D">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675F58">
      <w:pPr>
        <w:pStyle w:val="af6"/>
      </w:pPr>
      <w:r w:rsidRPr="00B2283D">
        <w:lastRenderedPageBreak/>
        <w:t>•</w:t>
      </w:r>
      <w:r w:rsidRPr="00B2283D">
        <w:tab/>
        <w:t xml:space="preserve">развитие комплексной системы защиты информации объекта информатизации ФГБУ "ФЦТ". </w:t>
      </w:r>
    </w:p>
    <w:p w:rsidR="00B2283D" w:rsidRPr="00B2283D" w:rsidRDefault="00E01B9D" w:rsidP="00675F58">
      <w:pPr>
        <w:pStyle w:val="af6"/>
      </w:pPr>
      <w:r>
        <w:t>г).</w:t>
      </w:r>
      <w:r w:rsidR="00B2283D" w:rsidRPr="00B2283D">
        <w:t xml:space="preserve"> </w:t>
      </w:r>
      <w:r w:rsidR="00B2283D">
        <w:t>Т</w:t>
      </w:r>
      <w:r w:rsidR="00B2283D" w:rsidRPr="00B2283D">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675F58">
      <w:pPr>
        <w:pStyle w:val="af6"/>
      </w:pPr>
      <w:r w:rsidRPr="00B2283D">
        <w:t>•</w:t>
      </w:r>
      <w:r w:rsidRPr="00B2283D">
        <w:tab/>
        <w:t>организационно-техническое обеспечение формирования и ведения ФИС ГИА и Приема;</w:t>
      </w:r>
    </w:p>
    <w:p w:rsidR="00B2283D" w:rsidRPr="00B2283D" w:rsidRDefault="00B2283D" w:rsidP="00675F58">
      <w:pPr>
        <w:pStyle w:val="af6"/>
      </w:pPr>
      <w:r w:rsidRPr="00B2283D">
        <w:t>•</w:t>
      </w:r>
      <w:r w:rsidRPr="00B2283D">
        <w:tab/>
        <w:t xml:space="preserve">обеспечение информационной безопасности Рособрнадзора; </w:t>
      </w:r>
    </w:p>
    <w:p w:rsidR="00B2283D" w:rsidRPr="00B2283D" w:rsidRDefault="00B2283D" w:rsidP="00675F58">
      <w:pPr>
        <w:pStyle w:val="af6"/>
      </w:pPr>
      <w:r w:rsidRPr="00B2283D">
        <w:t>•</w:t>
      </w:r>
      <w:r w:rsidRPr="00B2283D">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675F58">
      <w:pPr>
        <w:pStyle w:val="af6"/>
      </w:pPr>
      <w:r>
        <w:t>д).</w:t>
      </w:r>
      <w:r w:rsidR="00B2283D" w:rsidRPr="00B2283D">
        <w:t xml:space="preserve"> Осуществление функций Удостоверяющего центра</w:t>
      </w:r>
    </w:p>
    <w:p w:rsidR="00B2283D" w:rsidRPr="00B2283D" w:rsidRDefault="00B2283D" w:rsidP="00675F58">
      <w:pPr>
        <w:pStyle w:val="af6"/>
      </w:pPr>
    </w:p>
    <w:p w:rsidR="00B2283D" w:rsidRPr="00B2283D" w:rsidRDefault="00B2283D" w:rsidP="00675F58">
      <w:pPr>
        <w:pStyle w:val="af6"/>
      </w:pPr>
      <w:r w:rsidRPr="00B2283D">
        <w:t xml:space="preserve">ФГБУ «ФЦТ» также осуществляет следующие приносящие доход виды деятельности: </w:t>
      </w:r>
    </w:p>
    <w:p w:rsidR="00B2283D" w:rsidRPr="00B2283D" w:rsidRDefault="00B2283D" w:rsidP="00675F58">
      <w:pPr>
        <w:pStyle w:val="af6"/>
      </w:pPr>
      <w:r w:rsidRPr="00B2283D">
        <w:t>•</w:t>
      </w:r>
      <w:r w:rsidRPr="00B2283D">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675F58">
      <w:pPr>
        <w:pStyle w:val="af6"/>
      </w:pPr>
      <w:r w:rsidRPr="00B2283D">
        <w:t>•</w:t>
      </w:r>
      <w:r w:rsidRPr="00B2283D">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Pr="004D0956" w:rsidRDefault="00B2283D" w:rsidP="00675F58">
      <w:pPr>
        <w:pStyle w:val="af6"/>
      </w:pPr>
      <w:r w:rsidRPr="00B2283D">
        <w:lastRenderedPageBreak/>
        <w:t>•</w:t>
      </w:r>
      <w:r w:rsidRPr="00B2283D">
        <w:tab/>
        <w:t>проведение экспертизы процедур оценки качества образования в рамках проверок качества образования в образовательных организациях.</w:t>
      </w:r>
    </w:p>
    <w:p w:rsidR="00D742E0" w:rsidRDefault="00D742E0" w:rsidP="00675F58"/>
    <w:p w:rsidR="00DB3099" w:rsidRDefault="00DB3099" w:rsidP="00675F58"/>
    <w:p w:rsidR="00DB3099" w:rsidRDefault="00DB3099" w:rsidP="00675F58"/>
    <w:p w:rsidR="00DB3099" w:rsidRDefault="00DB3099" w:rsidP="00675F58"/>
    <w:p w:rsidR="00DB3099" w:rsidRDefault="00DB3099" w:rsidP="00675F58"/>
    <w:p w:rsidR="00DB3099" w:rsidRDefault="00DB3099" w:rsidP="00675F58"/>
    <w:p w:rsidR="00DB3099" w:rsidRDefault="00DB3099" w:rsidP="00675F58"/>
    <w:p w:rsidR="00DB3099" w:rsidRDefault="00DB3099" w:rsidP="00675F58"/>
    <w:p w:rsidR="00DB3099" w:rsidRDefault="00DB3099" w:rsidP="00675F58"/>
    <w:p w:rsidR="00DB3099" w:rsidRDefault="00DB3099" w:rsidP="00675F58"/>
    <w:p w:rsidR="0087733A" w:rsidRDefault="0087733A" w:rsidP="00675F58">
      <w:r>
        <w:t>Таблица 1.1.</w:t>
      </w:r>
    </w:p>
    <w:p w:rsidR="0087733A" w:rsidRDefault="0087733A" w:rsidP="00675F58">
      <w:r>
        <w:t>Основные характеристики (показатели эффективности) видов деятельности</w:t>
      </w:r>
    </w:p>
    <w:tbl>
      <w:tblPr>
        <w:tblW w:w="9510" w:type="dxa"/>
        <w:jc w:val="center"/>
        <w:tblLayout w:type="fixed"/>
        <w:tblCellMar>
          <w:left w:w="10" w:type="dxa"/>
          <w:right w:w="10" w:type="dxa"/>
        </w:tblCellMar>
        <w:tblLook w:val="04A0" w:firstRow="1" w:lastRow="0" w:firstColumn="1" w:lastColumn="0" w:noHBand="0" w:noVBand="1"/>
      </w:tblPr>
      <w:tblGrid>
        <w:gridCol w:w="644"/>
        <w:gridCol w:w="4611"/>
        <w:gridCol w:w="1217"/>
        <w:gridCol w:w="1337"/>
        <w:gridCol w:w="1701"/>
      </w:tblGrid>
      <w:tr w:rsidR="0087733A" w:rsidRPr="00762FFB" w:rsidTr="00762FFB">
        <w:trPr>
          <w:trHeight w:val="389"/>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сновные</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6</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Отклонения</w:t>
            </w:r>
          </w:p>
        </w:tc>
      </w:tr>
      <w:tr w:rsidR="0087733A" w:rsidRPr="00762FFB" w:rsidTr="00762FFB">
        <w:trPr>
          <w:trHeight w:val="466"/>
          <w:jc w:val="center"/>
        </w:trPr>
        <w:tc>
          <w:tcPr>
            <w:tcW w:w="644"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п/п</w:t>
            </w:r>
          </w:p>
        </w:tc>
        <w:tc>
          <w:tcPr>
            <w:tcW w:w="461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показатели</w:t>
            </w:r>
          </w:p>
        </w:tc>
        <w:tc>
          <w:tcPr>
            <w:tcW w:w="121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33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70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 к</w:t>
            </w:r>
          </w:p>
        </w:tc>
      </w:tr>
      <w:tr w:rsidR="0087733A" w:rsidRPr="00762FFB" w:rsidTr="00762FFB">
        <w:trPr>
          <w:trHeight w:val="504"/>
          <w:jc w:val="center"/>
        </w:trPr>
        <w:tc>
          <w:tcPr>
            <w:tcW w:w="644"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4611"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jc w:val="left"/>
            </w:pPr>
          </w:p>
        </w:tc>
        <w:tc>
          <w:tcPr>
            <w:tcW w:w="121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33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701" w:type="dxa"/>
            <w:tcBorders>
              <w:top w:val="nil"/>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016</w:t>
            </w:r>
          </w:p>
        </w:tc>
      </w:tr>
      <w:tr w:rsidR="0087733A" w:rsidRPr="00762FFB" w:rsidTr="00762FFB">
        <w:trPr>
          <w:trHeight w:val="747"/>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1.</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бъём предоставленных услуг, тыс. руб.</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572927</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429138</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74</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ебестоимость предоставленных услуг, тыс. 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rPr>
                <w:lang w:val="en-US"/>
              </w:rPr>
            </w:pPr>
            <w:r w:rsidRPr="00762FFB">
              <w:rPr>
                <w:lang w:val="en-US"/>
              </w:rPr>
              <w:t>49334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344757</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3.</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Затраты на 1 рубль</w:t>
            </w:r>
          </w:p>
          <w:p w:rsidR="0087733A" w:rsidRPr="00762FFB" w:rsidRDefault="0087733A" w:rsidP="00762FFB">
            <w:pPr>
              <w:pStyle w:val="afe"/>
              <w:jc w:val="left"/>
            </w:pPr>
            <w:r w:rsidRPr="00762FFB">
              <w:t>предоставленных</w:t>
            </w:r>
          </w:p>
          <w:p w:rsidR="0087733A" w:rsidRPr="00762FFB" w:rsidRDefault="0087733A" w:rsidP="00762FFB">
            <w:pPr>
              <w:pStyle w:val="afe"/>
              <w:jc w:val="left"/>
            </w:pPr>
            <w:r w:rsidRPr="00762FFB">
              <w:t>услуг,</w:t>
            </w:r>
            <w:r w:rsidR="00C8733F" w:rsidRPr="00762FFB">
              <w:rPr>
                <w:lang w:val="en-US"/>
              </w:rPr>
              <w:t xml:space="preserve"> </w:t>
            </w:r>
            <w:r w:rsidR="00C8733F" w:rsidRPr="00762FFB">
              <w:t>коп</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pPr>
            <w:r w:rsidRPr="00762FFB">
              <w:rPr>
                <w:lang w:val="en-US"/>
              </w:rPr>
              <w:t>0</w:t>
            </w:r>
            <w:r w:rsidR="0087733A" w:rsidRPr="00762FFB">
              <w:t>,</w:t>
            </w:r>
            <w:r w:rsidRPr="00762FFB">
              <w:rPr>
                <w:lang w:val="en-US"/>
              </w:rPr>
              <w:t>8</w:t>
            </w:r>
            <w:r w:rsidR="0087733A" w:rsidRPr="00762FFB">
              <w:t>6</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0</w:t>
            </w:r>
            <w:r w:rsidRPr="00762FFB">
              <w:t>,</w:t>
            </w:r>
            <w:r w:rsidRPr="00762FFB">
              <w:rPr>
                <w:lang w:val="en-US"/>
              </w:rPr>
              <w:t>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93</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4.</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ибыль, тыс.</w:t>
            </w:r>
            <w:r w:rsidR="00C8733F" w:rsidRPr="00762FFB">
              <w:rPr>
                <w:lang w:val="en-US"/>
              </w:rPr>
              <w:t xml:space="preserve"> </w:t>
            </w:r>
            <w:r w:rsidR="00C8733F"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pPr>
            <w:r w:rsidRPr="00762FFB">
              <w:t>79587</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pPr>
            <w:r w:rsidRPr="00762FFB">
              <w:t>84381</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06</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5.</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Рентабельность,</w:t>
            </w:r>
            <w:r w:rsidR="00C8733F" w:rsidRPr="00762FFB">
              <w:rPr>
                <w:lang w:val="en-US"/>
              </w:rPr>
              <w:t xml:space="preserve"> </w:t>
            </w:r>
            <w:r w:rsidRPr="00762FFB">
              <w:t>%</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4</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D467A3" w:rsidP="00762FFB">
            <w:pPr>
              <w:pStyle w:val="afe"/>
              <w:rPr>
                <w:lang w:val="en-US"/>
              </w:rPr>
            </w:pPr>
            <w:r w:rsidRPr="00762FFB">
              <w:rPr>
                <w:lang w:val="en-US"/>
              </w:rPr>
              <w:t>142</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lastRenderedPageBreak/>
              <w:t>6.</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Численность персонала,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1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09</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7.</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оизводительность труда, тыс.</w:t>
            </w:r>
            <w:r w:rsidR="00C8733F" w:rsidRPr="00762FFB">
              <w:t xml:space="preserve"> руб./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5208</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3576</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8.</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реднемесячная заработная плат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3000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4500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15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9.</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Фонд оплаты труд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87645</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1372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30</w:t>
            </w:r>
          </w:p>
        </w:tc>
      </w:tr>
    </w:tbl>
    <w:p w:rsidR="0087733A" w:rsidRPr="00BD16F3" w:rsidRDefault="0087733A" w:rsidP="00675F58"/>
    <w:p w:rsidR="000F2C74" w:rsidRDefault="00226651" w:rsidP="00FC0202">
      <w:pPr>
        <w:pStyle w:val="3"/>
        <w:rPr>
          <w:rFonts w:eastAsia="Times New Roman"/>
          <w:lang w:eastAsia="ru-RU" w:bidi="ar-SA"/>
        </w:rPr>
      </w:pPr>
      <w:bookmarkStart w:id="40" w:name="_Toc257889922"/>
      <w:bookmarkStart w:id="41" w:name="_Toc484700650"/>
      <w:bookmarkStart w:id="42" w:name="_Toc485120046"/>
      <w:bookmarkStart w:id="43" w:name="_Toc485120335"/>
      <w:bookmarkStart w:id="44" w:name="_Toc485122157"/>
      <w:bookmarkStart w:id="45" w:name="_Toc485122357"/>
      <w:r w:rsidRPr="00226651">
        <w:rPr>
          <w:rFonts w:eastAsia="Times New Roman"/>
          <w:lang w:eastAsia="ru-RU" w:bidi="ar-SA"/>
        </w:rPr>
        <w:t>Организационная структура управления предприятием</w:t>
      </w:r>
      <w:bookmarkEnd w:id="40"/>
      <w:r w:rsidRPr="00226651">
        <w:rPr>
          <w:rFonts w:eastAsia="Times New Roman"/>
          <w:lang w:eastAsia="ru-RU" w:bidi="ar-SA"/>
        </w:rPr>
        <w:t>.</w:t>
      </w:r>
      <w:bookmarkEnd w:id="41"/>
      <w:bookmarkEnd w:id="42"/>
      <w:bookmarkEnd w:id="43"/>
      <w:bookmarkEnd w:id="44"/>
      <w:bookmarkEnd w:id="45"/>
    </w:p>
    <w:p w:rsidR="000F2C74" w:rsidRDefault="000F2C74" w:rsidP="00675F58">
      <w:pPr>
        <w:pStyle w:val="af6"/>
      </w:pPr>
    </w:p>
    <w:p w:rsidR="005B3B09" w:rsidRDefault="005B3B09" w:rsidP="00675F58">
      <w:pPr>
        <w:pStyle w:val="af6"/>
        <w:rPr>
          <w:rFonts w:cs="Times New Roman"/>
          <w:b/>
          <w:szCs w:val="26"/>
        </w:rPr>
      </w:pPr>
      <w:r>
        <w:t>На рис. 1</w:t>
      </w:r>
      <w:r w:rsidR="00E10EFA">
        <w:t>.1</w:t>
      </w:r>
      <w:r>
        <w:t xml:space="preserve"> </w:t>
      </w:r>
      <w:r>
        <w:t>изображена</w:t>
      </w:r>
      <w:r>
        <w:t xml:space="preserve"> существующая организационная схема управления предприятием.</w:t>
      </w:r>
    </w:p>
    <w:p w:rsidR="00E10EFA" w:rsidRPr="00E10EFA" w:rsidRDefault="000F2C74" w:rsidP="00675F58">
      <w:pPr>
        <w:pStyle w:val="af6"/>
      </w:pPr>
      <w:r w:rsidRPr="000F2C74">
        <w:t>Непосредственное руководство деятельностью Центра осуществляется его директором на принципах единоначалия.</w:t>
      </w:r>
      <w:r w:rsidR="005B3B09">
        <w:t xml:space="preserve"> Директору подчиняются заместители директора, которые управляют </w:t>
      </w:r>
      <w:r w:rsidR="005B3B09">
        <w:t>отделам</w:t>
      </w:r>
      <w:r w:rsidR="005B3B09">
        <w:t xml:space="preserve"> и несут ответственность за соответствующие их направлению задачи. </w:t>
      </w:r>
      <w:r w:rsidR="00E10EFA">
        <w:t>Сотрудники отделов подчиняются начальникам соответствующих отделов. Начальники отделов занимаются постановкой задач и контролируют их выполнение.</w:t>
      </w:r>
    </w:p>
    <w:p w:rsidR="00295CB2" w:rsidRDefault="00295CB2" w:rsidP="00675F58">
      <w:pPr>
        <w:pStyle w:val="af6"/>
      </w:pPr>
    </w:p>
    <w:p w:rsidR="00295CB2" w:rsidRDefault="00E10EFA" w:rsidP="00675F58">
      <w:pPr>
        <w:pStyle w:val="af6"/>
      </w:pPr>
      <w:r>
        <w:object w:dxaOrig="18325" w:dyaOrig="19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6" type="#_x0000_t75" style="width:458.25pt;height:489.75pt" o:ole="">
            <v:imagedata r:id="rId8" o:title=""/>
          </v:shape>
          <o:OLEObject Type="Embed" ProgID="Visio.Drawing.15" ShapeID="_x0000_i1166" DrawAspect="Content" ObjectID="_1559085326" r:id="rId9"/>
        </w:object>
      </w:r>
    </w:p>
    <w:p w:rsidR="00E10EFA" w:rsidRDefault="00E10EFA" w:rsidP="00675F58">
      <w:r>
        <w:t>Рисунок 1.</w:t>
      </w:r>
      <w:r>
        <w:t>1</w:t>
      </w:r>
      <w:r w:rsidR="00F864FF">
        <w:t>.</w:t>
      </w:r>
      <w:r>
        <w:t xml:space="preserve"> Организационная структура ФГБУ «ФЦТ».</w:t>
      </w:r>
    </w:p>
    <w:p w:rsidR="000F2C74" w:rsidRDefault="000F2C74" w:rsidP="00675F58"/>
    <w:p w:rsidR="000F2C74" w:rsidRDefault="000F2C74" w:rsidP="00675F58">
      <w:r w:rsidRPr="000F2C74">
        <w:t xml:space="preserve">Директор в соответствии с законодательством Российской Федерации и Уставом </w:t>
      </w:r>
      <w:r>
        <w:t>организации</w:t>
      </w:r>
      <w:r w:rsidRPr="000F2C74">
        <w:t xml:space="preserve">: </w:t>
      </w:r>
    </w:p>
    <w:p w:rsidR="000F2C74" w:rsidRDefault="000F2C74" w:rsidP="00675F58">
      <w:r w:rsidRPr="000F2C74">
        <w:t>а)</w:t>
      </w:r>
      <w:r w:rsidR="00AF662D">
        <w:t>.</w:t>
      </w:r>
      <w:r w:rsidRPr="000F2C74">
        <w:t xml:space="preserve"> </w:t>
      </w:r>
      <w:r w:rsidR="00AF662D">
        <w:t>О</w:t>
      </w:r>
      <w:r w:rsidRPr="000F2C74">
        <w:t xml:space="preserve">рганизует финансово-хозяйственную деятельность Центра; </w:t>
      </w:r>
    </w:p>
    <w:p w:rsidR="000F2C74" w:rsidRDefault="000F2C74" w:rsidP="00675F58">
      <w:r w:rsidRPr="000F2C74">
        <w:lastRenderedPageBreak/>
        <w:t>б)</w:t>
      </w:r>
      <w:r w:rsidR="00AF662D">
        <w:t>.</w:t>
      </w:r>
      <w:r w:rsidRPr="000F2C74">
        <w:t xml:space="preserve"> </w:t>
      </w:r>
      <w:r w:rsidR="00AF662D">
        <w:t>Б</w:t>
      </w:r>
      <w:r w:rsidRPr="000F2C74">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675F58">
      <w:r w:rsidRPr="000F2C74">
        <w:t>в)</w:t>
      </w:r>
      <w:r w:rsidR="00AF662D">
        <w:t>.</w:t>
      </w:r>
      <w:r w:rsidRPr="000F2C74">
        <w:t xml:space="preserve"> </w:t>
      </w:r>
      <w:r w:rsidR="00AF662D">
        <w:t>У</w:t>
      </w:r>
      <w:r w:rsidRPr="000F2C74">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675F58">
      <w:r w:rsidRPr="000F2C74">
        <w:t>г)</w:t>
      </w:r>
      <w:r w:rsidR="00AF662D">
        <w:t>.</w:t>
      </w:r>
      <w:r w:rsidRPr="000F2C74">
        <w:t xml:space="preserve"> </w:t>
      </w:r>
      <w:r w:rsidR="00AF662D">
        <w:t>З</w:t>
      </w:r>
      <w:r w:rsidRPr="000F2C74">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675F58">
      <w:r w:rsidRPr="000F2C74">
        <w:t>д)</w:t>
      </w:r>
      <w:r w:rsidR="00AF662D">
        <w:t>.</w:t>
      </w:r>
      <w:r w:rsidRPr="000F2C74">
        <w:t xml:space="preserve"> </w:t>
      </w:r>
      <w:r w:rsidR="00AF662D">
        <w:t>З</w:t>
      </w:r>
      <w:r w:rsidRPr="000F2C74">
        <w:t xml:space="preserve">аключает договоры, гражданско-правовые договоры, государственные контракты и иные соглашения; </w:t>
      </w:r>
    </w:p>
    <w:p w:rsidR="000F2C74" w:rsidRDefault="000F2C74" w:rsidP="00675F58">
      <w:r w:rsidRPr="000F2C74">
        <w:t>е)</w:t>
      </w:r>
      <w:r w:rsidR="00AF662D">
        <w:t>.</w:t>
      </w:r>
      <w:r w:rsidRPr="000F2C74">
        <w:t xml:space="preserve"> </w:t>
      </w:r>
      <w:r w:rsidR="00AF662D">
        <w:t>В</w:t>
      </w:r>
      <w:r w:rsidRPr="000F2C74">
        <w:t xml:space="preserve">ыдает доверенности, открывает и закрывает счета в банках; </w:t>
      </w:r>
    </w:p>
    <w:p w:rsidR="000F2C74" w:rsidRDefault="000F2C74" w:rsidP="00675F58">
      <w:r w:rsidRPr="000F2C74">
        <w:t>ж)</w:t>
      </w:r>
      <w:r w:rsidR="00AF662D">
        <w:t>.</w:t>
      </w:r>
      <w:r w:rsidRPr="000F2C74">
        <w:t xml:space="preserve"> </w:t>
      </w:r>
      <w:r w:rsidR="00AF662D">
        <w:t>И</w:t>
      </w:r>
      <w:r w:rsidRPr="000F2C74">
        <w:t xml:space="preserve">здает приказы, распоряжения, дает указания, обязательные для работников Центра; </w:t>
      </w:r>
    </w:p>
    <w:p w:rsidR="000F2C74" w:rsidRDefault="000F2C74" w:rsidP="00675F58">
      <w:r w:rsidRPr="000F2C74">
        <w:t>з)</w:t>
      </w:r>
      <w:r w:rsidR="00AF662D">
        <w:t>.</w:t>
      </w:r>
      <w:r w:rsidRPr="000F2C74">
        <w:t xml:space="preserve"> </w:t>
      </w:r>
      <w:r w:rsidR="00AF662D">
        <w:t>П</w:t>
      </w:r>
      <w:r w:rsidRPr="000F2C74">
        <w:t xml:space="preserve">рименяет к работникам Центра меры поощрения и дисциплинарные взыскания; </w:t>
      </w:r>
    </w:p>
    <w:p w:rsidR="000F2C74" w:rsidRDefault="000F2C74" w:rsidP="00675F58">
      <w:r w:rsidRPr="000F2C74">
        <w:t>и)</w:t>
      </w:r>
      <w:r w:rsidR="00AF662D">
        <w:t>.</w:t>
      </w:r>
      <w:r w:rsidRPr="000F2C74">
        <w:t xml:space="preserve"> </w:t>
      </w:r>
      <w:r w:rsidR="00AF662D">
        <w:t>У</w:t>
      </w:r>
      <w:r w:rsidRPr="000F2C74">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675F58">
      <w:r w:rsidRPr="000F2C74">
        <w:t>к)</w:t>
      </w:r>
      <w:r w:rsidR="00AF662D">
        <w:t>.</w:t>
      </w:r>
      <w:r w:rsidRPr="000F2C74">
        <w:t xml:space="preserve"> </w:t>
      </w:r>
      <w:r w:rsidR="00AF662D">
        <w:t>У</w:t>
      </w:r>
      <w:r w:rsidRPr="000F2C74">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675F58">
      <w:r w:rsidRPr="000F2C74">
        <w:t>л)</w:t>
      </w:r>
      <w:r w:rsidR="00AF662D">
        <w:t>.</w:t>
      </w:r>
      <w:r w:rsidRPr="000F2C74">
        <w:t xml:space="preserve"> </w:t>
      </w:r>
      <w:r w:rsidR="00AF662D">
        <w:t>П</w:t>
      </w:r>
      <w:r w:rsidRPr="000F2C74">
        <w:t>редставляет на утверждение в Рособрнадзор план финансово</w:t>
      </w:r>
      <w:r w:rsidRPr="000F2C74">
        <w:softHyphen/>
        <w:t xml:space="preserve"> хозяйственной деятельности; </w:t>
      </w:r>
    </w:p>
    <w:p w:rsidR="000F2C74" w:rsidRDefault="000F2C74" w:rsidP="00675F58">
      <w:r w:rsidRPr="000F2C74">
        <w:t>м)</w:t>
      </w:r>
      <w:r w:rsidR="00AF662D">
        <w:t>.</w:t>
      </w:r>
      <w:r w:rsidRPr="000F2C74">
        <w:t xml:space="preserve"> </w:t>
      </w:r>
      <w:r w:rsidR="00AF662D">
        <w:t>П</w:t>
      </w:r>
      <w:r w:rsidRPr="000F2C74">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675F58">
      <w:r w:rsidRPr="000F2C74">
        <w:lastRenderedPageBreak/>
        <w:t>н)</w:t>
      </w:r>
      <w:r w:rsidR="00AF662D">
        <w:t>.</w:t>
      </w:r>
      <w:r w:rsidRPr="000F2C74">
        <w:t xml:space="preserve"> </w:t>
      </w:r>
      <w:r w:rsidR="00AF662D">
        <w:t>У</w:t>
      </w:r>
      <w:r w:rsidRPr="000F2C74">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675F58">
      <w:r w:rsidRPr="000F2C74">
        <w:t>о)</w:t>
      </w:r>
      <w:r w:rsidR="00AF662D">
        <w:t>.</w:t>
      </w:r>
      <w:r w:rsidRPr="000F2C74">
        <w:t xml:space="preserve"> </w:t>
      </w:r>
      <w:r w:rsidR="00AF662D">
        <w:t>О</w:t>
      </w:r>
      <w:r w:rsidRPr="000F2C74">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675F58">
      <w:r w:rsidRPr="000F2C74">
        <w:t>п)</w:t>
      </w:r>
      <w:r w:rsidR="00AF662D">
        <w:t>.</w:t>
      </w:r>
      <w:r w:rsidRPr="000F2C74">
        <w:t xml:space="preserve"> </w:t>
      </w:r>
      <w:r w:rsidR="00AF662D">
        <w:t>Н</w:t>
      </w:r>
      <w:r w:rsidRPr="000F2C74">
        <w:t xml:space="preserve">есет ответственность за сохранность документов, образующихся в его </w:t>
      </w:r>
      <w:r w:rsidRPr="00675F58">
        <w:t>деятельности</w:t>
      </w:r>
      <w:r w:rsidRPr="000F2C74">
        <w:t xml:space="preserve">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5C3304" w:rsidP="00675F58">
      <w:r>
        <w:tab/>
      </w:r>
      <w:r w:rsidR="00207B7E">
        <w:t>Заместитель директора подчиняется напрямую директору.</w:t>
      </w:r>
    </w:p>
    <w:p w:rsidR="00207B7E" w:rsidRDefault="00207B7E" w:rsidP="00675F58">
      <w:r>
        <w:t>В должностные обязанности входит</w:t>
      </w:r>
      <w:r w:rsidR="00AF662D">
        <w:t>:</w:t>
      </w:r>
    </w:p>
    <w:p w:rsidR="00AF662D" w:rsidRDefault="00AF662D" w:rsidP="00675F58">
      <w:r>
        <w:t>а). Управление деятельностью подчинённых отделов.</w:t>
      </w:r>
    </w:p>
    <w:p w:rsidR="00AF662D" w:rsidRDefault="00AF662D" w:rsidP="00675F58">
      <w:r>
        <w:t>б). Постановка задач начальникам подчинённых отделов и контроль их исполнения.</w:t>
      </w:r>
    </w:p>
    <w:p w:rsidR="004F37DC" w:rsidRPr="004F37DC" w:rsidRDefault="005C3304" w:rsidP="00675F58">
      <w:r>
        <w:tab/>
      </w:r>
      <w:r w:rsidR="004F37DC" w:rsidRPr="004F37DC">
        <w:t>Отдел управления ИТ-инфраструктурой и эксплуатации информационных систем</w:t>
      </w:r>
      <w:r w:rsidR="004F37DC">
        <w:t>, основные задачи:</w:t>
      </w:r>
    </w:p>
    <w:p w:rsidR="004F37DC" w:rsidRPr="004F37DC" w:rsidRDefault="004F37DC" w:rsidP="00675F58">
      <w:pPr>
        <w:pStyle w:val="af6"/>
        <w:numPr>
          <w:ilvl w:val="0"/>
          <w:numId w:val="19"/>
        </w:numPr>
      </w:pPr>
      <w:r w:rsidRPr="004F37DC">
        <w:t xml:space="preserve">Организация функционирования единого информационного </w:t>
      </w:r>
      <w:proofErr w:type="gramStart"/>
      <w:r w:rsidRPr="004F37DC">
        <w:t xml:space="preserve">пространства  </w:t>
      </w:r>
      <w:r>
        <w:t>организации</w:t>
      </w:r>
      <w:proofErr w:type="gramEnd"/>
      <w:r>
        <w:t xml:space="preserve"> </w:t>
      </w:r>
      <w:r w:rsidRPr="004F37DC">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675F58">
      <w:pPr>
        <w:pStyle w:val="af6"/>
        <w:numPr>
          <w:ilvl w:val="0"/>
          <w:numId w:val="19"/>
        </w:numPr>
      </w:pPr>
      <w:r w:rsidRPr="004F37DC">
        <w:t>Координация и регулирование деятельности ИT-комплекса (за исключением вопросов информационной безопасности);</w:t>
      </w:r>
    </w:p>
    <w:p w:rsidR="004F37DC" w:rsidRDefault="004F37DC" w:rsidP="00675F58">
      <w:pPr>
        <w:pStyle w:val="af6"/>
        <w:numPr>
          <w:ilvl w:val="0"/>
          <w:numId w:val="19"/>
        </w:numPr>
      </w:pPr>
      <w:r w:rsidRPr="004F37DC">
        <w:lastRenderedPageBreak/>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t>ровождение технического задания.</w:t>
      </w:r>
    </w:p>
    <w:p w:rsidR="005C3304" w:rsidRDefault="005C3304" w:rsidP="00675F58"/>
    <w:p w:rsidR="005C3304" w:rsidRPr="005C3304" w:rsidRDefault="005C3304" w:rsidP="00675F58">
      <w:r>
        <w:tab/>
      </w:r>
      <w:r w:rsidRPr="005C3304">
        <w:t>Отдел программного обеспечения</w:t>
      </w:r>
      <w:r>
        <w:t>, основные задачи:</w:t>
      </w:r>
    </w:p>
    <w:p w:rsidR="005C3304" w:rsidRPr="002A7388" w:rsidRDefault="005C3304" w:rsidP="00675F58">
      <w:pPr>
        <w:pStyle w:val="af6"/>
        <w:numPr>
          <w:ilvl w:val="0"/>
          <w:numId w:val="18"/>
        </w:numPr>
      </w:pPr>
      <w:r w:rsidRPr="002A7388">
        <w:t>Осуществляет разработку технических проектов ПО, построение архитектуры программных систем, определение технических и пр</w:t>
      </w:r>
      <w:r w:rsidR="002A7388">
        <w:t>ограммных требований к ПО</w:t>
      </w:r>
      <w:r w:rsidR="002A7388" w:rsidRPr="002A7388">
        <w:t>;</w:t>
      </w:r>
    </w:p>
    <w:p w:rsidR="005C3304" w:rsidRPr="002A7388" w:rsidRDefault="005C3304" w:rsidP="00675F58">
      <w:pPr>
        <w:pStyle w:val="af6"/>
        <w:numPr>
          <w:ilvl w:val="0"/>
          <w:numId w:val="18"/>
        </w:numPr>
      </w:pPr>
      <w:r w:rsidRPr="002A7388">
        <w:t>Проводит анализ поступающей информации о сбоях в работе ПО, связанных с ошибками в ПО и принимает ме</w:t>
      </w:r>
      <w:r w:rsidR="002A7388">
        <w:t>ры к их оперативному устранению;</w:t>
      </w:r>
    </w:p>
    <w:p w:rsidR="005C3304" w:rsidRPr="002A7388" w:rsidRDefault="005C3304" w:rsidP="00675F58">
      <w:pPr>
        <w:pStyle w:val="af6"/>
        <w:numPr>
          <w:ilvl w:val="0"/>
          <w:numId w:val="18"/>
        </w:numPr>
      </w:pPr>
      <w:r w:rsidRPr="002A7388">
        <w:t>Оказывает консультативную помощь отделу внедрения по вопросам функционирования используемого программного обеспеч</w:t>
      </w:r>
      <w:r w:rsidR="002A7388">
        <w:t>ения и используемым технологиям;</w:t>
      </w:r>
    </w:p>
    <w:p w:rsidR="005C3304" w:rsidRPr="002A7388" w:rsidRDefault="005C3304" w:rsidP="00675F58">
      <w:pPr>
        <w:pStyle w:val="af6"/>
        <w:numPr>
          <w:ilvl w:val="0"/>
          <w:numId w:val="18"/>
        </w:numPr>
      </w:pPr>
      <w:r w:rsidRPr="002A7388">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t>ежведомственного взаимодействия;</w:t>
      </w:r>
    </w:p>
    <w:p w:rsidR="005C3304" w:rsidRPr="002A7388" w:rsidRDefault="005C3304" w:rsidP="00675F58">
      <w:pPr>
        <w:pStyle w:val="af6"/>
        <w:numPr>
          <w:ilvl w:val="0"/>
          <w:numId w:val="18"/>
        </w:numPr>
      </w:pPr>
      <w:r w:rsidRPr="002A7388">
        <w:t>Осуществ</w:t>
      </w:r>
      <w:r w:rsidR="006F45D4">
        <w:t>ляет разработку новых версий ПО;</w:t>
      </w:r>
    </w:p>
    <w:p w:rsidR="00AF662D" w:rsidRDefault="005C3304" w:rsidP="00675F58">
      <w:pPr>
        <w:pStyle w:val="af6"/>
        <w:numPr>
          <w:ilvl w:val="0"/>
          <w:numId w:val="16"/>
        </w:numPr>
      </w:pPr>
      <w:r w:rsidRPr="005C3304">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75F58"/>
    <w:p w:rsidR="006F45D4" w:rsidRDefault="00BF3A1C" w:rsidP="00675F58">
      <w:r>
        <w:tab/>
      </w:r>
      <w:r w:rsidRPr="00BF3A1C">
        <w:t>Информационно-аналитический отдел</w:t>
      </w:r>
      <w:r>
        <w:t>, основные задачи:</w:t>
      </w:r>
    </w:p>
    <w:p w:rsidR="006F45D4" w:rsidRPr="00BF3A1C" w:rsidRDefault="006F45D4" w:rsidP="00675F58">
      <w:pPr>
        <w:pStyle w:val="af6"/>
        <w:numPr>
          <w:ilvl w:val="0"/>
          <w:numId w:val="20"/>
        </w:numPr>
      </w:pPr>
      <w:r w:rsidRPr="00BF3A1C">
        <w:t>составление планов, статистических и аналитических отчетов;</w:t>
      </w:r>
    </w:p>
    <w:p w:rsidR="006F45D4" w:rsidRPr="00BF3A1C" w:rsidRDefault="006F45D4" w:rsidP="00675F58">
      <w:pPr>
        <w:pStyle w:val="af6"/>
        <w:numPr>
          <w:ilvl w:val="0"/>
          <w:numId w:val="20"/>
        </w:numPr>
      </w:pPr>
      <w:r w:rsidRPr="00BF3A1C">
        <w:lastRenderedPageBreak/>
        <w:t>подготовка докладов, иных информа</w:t>
      </w:r>
      <w:r w:rsidR="00BF3A1C">
        <w:t>ционно-аналитических материалов.</w:t>
      </w:r>
    </w:p>
    <w:p w:rsidR="00792951" w:rsidRDefault="00792951" w:rsidP="00675F58"/>
    <w:p w:rsidR="006F45D4" w:rsidRDefault="00792951" w:rsidP="00675F58">
      <w:r>
        <w:tab/>
      </w:r>
      <w:r w:rsidRPr="00792951">
        <w:t>Отдел перспективных разработок</w:t>
      </w:r>
      <w:r>
        <w:t>, основные задачи:</w:t>
      </w:r>
    </w:p>
    <w:p w:rsidR="00792951" w:rsidRPr="00792951" w:rsidRDefault="00792951" w:rsidP="00675F58">
      <w:pPr>
        <w:pStyle w:val="af6"/>
        <w:numPr>
          <w:ilvl w:val="0"/>
          <w:numId w:val="21"/>
        </w:numPr>
      </w:pPr>
      <w:r w:rsidRPr="00792951">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675F58">
      <w:pPr>
        <w:pStyle w:val="af6"/>
        <w:numPr>
          <w:ilvl w:val="0"/>
          <w:numId w:val="21"/>
        </w:numPr>
      </w:pPr>
      <w:r w:rsidRPr="00792951">
        <w:t>Формирование коммерческой политики организации в инновационной и научно-технической деятельности;</w:t>
      </w:r>
    </w:p>
    <w:p w:rsidR="00792951" w:rsidRPr="00792951" w:rsidRDefault="00792951" w:rsidP="00675F58">
      <w:pPr>
        <w:pStyle w:val="af6"/>
        <w:numPr>
          <w:ilvl w:val="0"/>
          <w:numId w:val="21"/>
        </w:numPr>
      </w:pPr>
      <w:r w:rsidRPr="00792951">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75F58"/>
    <w:p w:rsidR="00E7303D" w:rsidRDefault="00E7303D" w:rsidP="00675F58">
      <w:r>
        <w:tab/>
      </w:r>
      <w:r w:rsidRPr="00E7303D">
        <w:t>Отдел проектирования информационных систем</w:t>
      </w:r>
      <w:r>
        <w:t>, основные задачи:</w:t>
      </w:r>
    </w:p>
    <w:p w:rsidR="00E7303D" w:rsidRPr="00E7303D" w:rsidRDefault="00E7303D" w:rsidP="00675F58">
      <w:pPr>
        <w:pStyle w:val="af6"/>
        <w:numPr>
          <w:ilvl w:val="0"/>
          <w:numId w:val="22"/>
        </w:numPr>
      </w:pPr>
      <w:r w:rsidRPr="00E7303D">
        <w:t>Анализ и изучение проблем обслуживания информационных систем;</w:t>
      </w:r>
    </w:p>
    <w:p w:rsidR="00E7303D" w:rsidRPr="00E7303D" w:rsidRDefault="00E7303D" w:rsidP="00675F58">
      <w:pPr>
        <w:pStyle w:val="af6"/>
        <w:numPr>
          <w:ilvl w:val="0"/>
          <w:numId w:val="22"/>
        </w:numPr>
      </w:pPr>
      <w:r w:rsidRPr="00E7303D">
        <w:t>Участие в составлении технических заданий по созданию информационных систем;</w:t>
      </w:r>
    </w:p>
    <w:p w:rsidR="00E7303D" w:rsidRPr="00E7303D" w:rsidRDefault="00E7303D" w:rsidP="00675F58">
      <w:pPr>
        <w:pStyle w:val="af6"/>
        <w:numPr>
          <w:ilvl w:val="0"/>
          <w:numId w:val="22"/>
        </w:numPr>
      </w:pPr>
      <w:r w:rsidRPr="00E7303D">
        <w:t>Подготовка планов проектирования и внедрения информационных систем и контроль за их выполнением;</w:t>
      </w:r>
    </w:p>
    <w:p w:rsidR="00792951" w:rsidRDefault="00E7303D" w:rsidP="00675F58">
      <w:pPr>
        <w:pStyle w:val="af6"/>
        <w:numPr>
          <w:ilvl w:val="0"/>
          <w:numId w:val="22"/>
        </w:numPr>
      </w:pPr>
      <w:r w:rsidRPr="00E7303D">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675F58"/>
    <w:p w:rsidR="009B417C" w:rsidRDefault="009B417C" w:rsidP="00675F58">
      <w:r>
        <w:tab/>
      </w:r>
      <w:r w:rsidRPr="009B417C">
        <w:t>Финансово-экономический отдел</w:t>
      </w:r>
      <w:r>
        <w:t>, основные задачи:</w:t>
      </w:r>
    </w:p>
    <w:p w:rsidR="009368D4" w:rsidRPr="009B417C" w:rsidRDefault="009368D4" w:rsidP="00675F58">
      <w:pPr>
        <w:pStyle w:val="af6"/>
        <w:numPr>
          <w:ilvl w:val="0"/>
          <w:numId w:val="23"/>
        </w:numPr>
      </w:pPr>
      <w:r w:rsidRPr="009B417C">
        <w:t>Реализация финансовой стратегии и финансовой политики организации;</w:t>
      </w:r>
    </w:p>
    <w:p w:rsidR="009368D4" w:rsidRPr="009B417C" w:rsidRDefault="009368D4" w:rsidP="00675F58">
      <w:pPr>
        <w:pStyle w:val="af6"/>
        <w:numPr>
          <w:ilvl w:val="0"/>
          <w:numId w:val="23"/>
        </w:numPr>
      </w:pPr>
      <w:r w:rsidRPr="009B417C">
        <w:lastRenderedPageBreak/>
        <w:t>Организация финансовой деятельности с целью эффективного использования финансовых ресурсов;</w:t>
      </w:r>
    </w:p>
    <w:p w:rsidR="009368D4" w:rsidRPr="009B417C" w:rsidRDefault="009368D4" w:rsidP="00675F58">
      <w:pPr>
        <w:pStyle w:val="af6"/>
        <w:numPr>
          <w:ilvl w:val="0"/>
          <w:numId w:val="23"/>
        </w:numPr>
      </w:pPr>
      <w:r w:rsidRPr="009B417C">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675F58">
      <w:pPr>
        <w:pStyle w:val="af6"/>
        <w:numPr>
          <w:ilvl w:val="0"/>
          <w:numId w:val="23"/>
        </w:numPr>
      </w:pPr>
      <w:r w:rsidRPr="009B417C">
        <w:t xml:space="preserve">Участие в разработке бизнес-планов, составление перспективных и </w:t>
      </w:r>
      <w:r w:rsidR="009B09BA" w:rsidRPr="009B417C">
        <w:t>текущих финансовых планов,</w:t>
      </w:r>
      <w:r w:rsidRPr="009B417C">
        <w:t xml:space="preserve"> и бюджетов организации и оперативный контроль их выполнения;</w:t>
      </w:r>
    </w:p>
    <w:p w:rsidR="009368D4" w:rsidRPr="009B417C" w:rsidRDefault="009368D4" w:rsidP="00675F58">
      <w:pPr>
        <w:pStyle w:val="af6"/>
        <w:numPr>
          <w:ilvl w:val="0"/>
          <w:numId w:val="23"/>
        </w:numPr>
      </w:pPr>
      <w:r w:rsidRPr="009B417C">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675F58">
      <w:pPr>
        <w:pStyle w:val="af6"/>
        <w:numPr>
          <w:ilvl w:val="0"/>
          <w:numId w:val="23"/>
        </w:numPr>
      </w:pPr>
      <w:r w:rsidRPr="009B417C">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675F58">
      <w:pPr>
        <w:pStyle w:val="af6"/>
        <w:numPr>
          <w:ilvl w:val="0"/>
          <w:numId w:val="23"/>
        </w:numPr>
      </w:pPr>
      <w:r w:rsidRPr="009B417C">
        <w:t>Контроль над соблюдением финансовой дисциплины, своевременным и полным выполнением договорных обязательств, р</w:t>
      </w:r>
      <w:r w:rsidR="00393E73">
        <w:t>асходами и поступлением доходов.</w:t>
      </w:r>
    </w:p>
    <w:p w:rsidR="009368D4" w:rsidRDefault="009368D4" w:rsidP="00675F58"/>
    <w:p w:rsidR="009B417C" w:rsidRDefault="009B417C" w:rsidP="00675F58">
      <w:r>
        <w:tab/>
      </w:r>
      <w:r w:rsidRPr="009B417C">
        <w:t>Методический отдел</w:t>
      </w:r>
      <w:r>
        <w:t>, основные задачи:</w:t>
      </w:r>
    </w:p>
    <w:p w:rsidR="009B417C" w:rsidRPr="009B417C" w:rsidRDefault="009B417C" w:rsidP="00675F58">
      <w:pPr>
        <w:pStyle w:val="af6"/>
        <w:numPr>
          <w:ilvl w:val="0"/>
          <w:numId w:val="24"/>
        </w:numPr>
      </w:pPr>
      <w:r w:rsidRPr="009B417C">
        <w:t>Нормативно регламентирующее обеспечение деятельности организации;</w:t>
      </w:r>
    </w:p>
    <w:p w:rsidR="009B417C" w:rsidRPr="009B417C" w:rsidRDefault="009B417C" w:rsidP="00675F58">
      <w:pPr>
        <w:pStyle w:val="af6"/>
        <w:numPr>
          <w:ilvl w:val="0"/>
          <w:numId w:val="24"/>
        </w:numPr>
      </w:pPr>
      <w:r w:rsidRPr="009B417C">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675F58"/>
    <w:p w:rsidR="00B41A86" w:rsidRDefault="00A87AD0" w:rsidP="00675F58">
      <w:r>
        <w:tab/>
      </w:r>
      <w:r w:rsidR="00B41A86" w:rsidRPr="00B41A86">
        <w:t>Отдел по работе с регионами</w:t>
      </w:r>
      <w:r w:rsidR="00B41A86">
        <w:t>, основные задачи:</w:t>
      </w:r>
      <w:r w:rsidR="0050703F">
        <w:tab/>
      </w:r>
    </w:p>
    <w:p w:rsidR="00425AD3" w:rsidRPr="00905219" w:rsidRDefault="008D5E87" w:rsidP="00675F58">
      <w:pPr>
        <w:pStyle w:val="af6"/>
        <w:numPr>
          <w:ilvl w:val="0"/>
          <w:numId w:val="16"/>
        </w:numPr>
      </w:pPr>
      <w:r w:rsidRPr="00905219">
        <w:lastRenderedPageBreak/>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t>.</w:t>
      </w:r>
    </w:p>
    <w:p w:rsidR="008D5E87" w:rsidRDefault="008D5E87" w:rsidP="00675F58"/>
    <w:p w:rsidR="009368D4" w:rsidRDefault="00A87AD0" w:rsidP="00675F58">
      <w:r>
        <w:tab/>
      </w:r>
      <w:r w:rsidR="0050703F" w:rsidRPr="0050703F">
        <w:t>Отдел закупок</w:t>
      </w:r>
      <w:r w:rsidR="00B41A86">
        <w:t>, основные задачи:</w:t>
      </w:r>
    </w:p>
    <w:p w:rsidR="00327E7F" w:rsidRPr="00327E7F" w:rsidRDefault="00327E7F" w:rsidP="00675F58">
      <w:pPr>
        <w:pStyle w:val="af6"/>
        <w:numPr>
          <w:ilvl w:val="0"/>
          <w:numId w:val="25"/>
        </w:numPr>
      </w:pPr>
      <w:r w:rsidRPr="00327E7F">
        <w:t>Определение потребности в материальных ресурсах;</w:t>
      </w:r>
    </w:p>
    <w:p w:rsidR="00327E7F" w:rsidRPr="00327E7F" w:rsidRDefault="00327E7F" w:rsidP="00675F58">
      <w:pPr>
        <w:pStyle w:val="af6"/>
        <w:numPr>
          <w:ilvl w:val="0"/>
          <w:numId w:val="25"/>
        </w:numPr>
      </w:pPr>
      <w:r w:rsidRPr="00327E7F">
        <w:t>Поиск, анализ данных, выбор поставщиков;</w:t>
      </w:r>
    </w:p>
    <w:p w:rsidR="00327E7F" w:rsidRDefault="00327E7F" w:rsidP="00675F58">
      <w:pPr>
        <w:pStyle w:val="af6"/>
        <w:numPr>
          <w:ilvl w:val="0"/>
          <w:numId w:val="25"/>
        </w:numPr>
      </w:pPr>
      <w:r w:rsidRPr="00327E7F">
        <w:t>Заключение договоров и контроль исполнения;</w:t>
      </w:r>
    </w:p>
    <w:p w:rsidR="00327E7F" w:rsidRPr="00327E7F" w:rsidRDefault="00327E7F" w:rsidP="00675F58"/>
    <w:p w:rsidR="00B7049F" w:rsidRDefault="00B7049F" w:rsidP="009B09BA">
      <w:pPr>
        <w:ind w:firstLine="0"/>
      </w:pPr>
      <w:r w:rsidRPr="00B7049F">
        <w:t>Отдел юридического обеспечения и кадрового учета</w:t>
      </w:r>
      <w:r>
        <w:t>, основные задачи:</w:t>
      </w:r>
    </w:p>
    <w:p w:rsidR="00327E7F" w:rsidRPr="00B73A71" w:rsidRDefault="00327E7F" w:rsidP="00675F58">
      <w:pPr>
        <w:pStyle w:val="af6"/>
        <w:numPr>
          <w:ilvl w:val="0"/>
          <w:numId w:val="26"/>
        </w:numPr>
      </w:pPr>
      <w:r w:rsidRPr="00B73A71">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675F58">
      <w:pPr>
        <w:pStyle w:val="af6"/>
        <w:numPr>
          <w:ilvl w:val="0"/>
          <w:numId w:val="26"/>
        </w:numPr>
      </w:pPr>
      <w:r w:rsidRPr="00B73A71">
        <w:t>Организация и ведение договорно-правовой работы;</w:t>
      </w:r>
    </w:p>
    <w:p w:rsidR="00327E7F" w:rsidRPr="00B73A71" w:rsidRDefault="00327E7F" w:rsidP="00675F58">
      <w:pPr>
        <w:pStyle w:val="af6"/>
        <w:numPr>
          <w:ilvl w:val="0"/>
          <w:numId w:val="26"/>
        </w:numPr>
      </w:pPr>
      <w:r w:rsidRPr="00B73A71">
        <w:t>Подготовка локальных актов организации;</w:t>
      </w:r>
    </w:p>
    <w:p w:rsidR="00B73A71" w:rsidRPr="00B73A71" w:rsidRDefault="00327E7F" w:rsidP="00675F58">
      <w:pPr>
        <w:pStyle w:val="af6"/>
        <w:numPr>
          <w:ilvl w:val="0"/>
          <w:numId w:val="26"/>
        </w:numPr>
      </w:pPr>
      <w:r w:rsidRPr="00B73A71">
        <w:t xml:space="preserve">Взыскание задолженности, претензионная работа, защита интересов организации в суде. </w:t>
      </w:r>
    </w:p>
    <w:p w:rsidR="00327E7F" w:rsidRPr="00B73A71" w:rsidRDefault="00327E7F" w:rsidP="00675F58">
      <w:pPr>
        <w:pStyle w:val="af6"/>
        <w:numPr>
          <w:ilvl w:val="0"/>
          <w:numId w:val="26"/>
        </w:numPr>
      </w:pPr>
      <w:r w:rsidRPr="00B73A71">
        <w:t>Контроль соблюдения организации и её работниками требов</w:t>
      </w:r>
      <w:r w:rsidR="00B73A71" w:rsidRPr="00B73A71">
        <w:t>аний нормативно-правовых актов;</w:t>
      </w:r>
    </w:p>
    <w:p w:rsidR="00B73A71" w:rsidRPr="00B73A71" w:rsidRDefault="00327E7F" w:rsidP="00675F58">
      <w:pPr>
        <w:pStyle w:val="af6"/>
        <w:numPr>
          <w:ilvl w:val="0"/>
          <w:numId w:val="26"/>
        </w:numPr>
      </w:pPr>
      <w:r w:rsidRPr="00B73A71">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t xml:space="preserve"> деятельности;</w:t>
      </w:r>
    </w:p>
    <w:p w:rsidR="00B73A71" w:rsidRPr="00B73A71" w:rsidRDefault="00327E7F" w:rsidP="00675F58">
      <w:pPr>
        <w:pStyle w:val="af6"/>
        <w:numPr>
          <w:ilvl w:val="0"/>
          <w:numId w:val="26"/>
        </w:numPr>
      </w:pPr>
      <w:r w:rsidRPr="00B73A71">
        <w:t>Разработка кадровой политики и стратегии организации</w:t>
      </w:r>
      <w:r w:rsidR="00B73A71" w:rsidRPr="00B73A71">
        <w:t>;</w:t>
      </w:r>
    </w:p>
    <w:p w:rsidR="00B73A71" w:rsidRPr="00B73A71" w:rsidRDefault="00327E7F" w:rsidP="00675F58">
      <w:pPr>
        <w:pStyle w:val="af6"/>
        <w:numPr>
          <w:ilvl w:val="0"/>
          <w:numId w:val="26"/>
        </w:numPr>
      </w:pPr>
      <w:r w:rsidRPr="00B73A71">
        <w:t>Подбор, отбор и расстановка кадров на основе оценки их квалификации, личных и деловых качеств</w:t>
      </w:r>
      <w:r w:rsidR="00B73A71" w:rsidRPr="00B73A71">
        <w:t>;</w:t>
      </w:r>
      <w:r w:rsidRPr="00B73A71">
        <w:t xml:space="preserve"> </w:t>
      </w:r>
    </w:p>
    <w:p w:rsidR="00B73A71" w:rsidRPr="00B73A71" w:rsidRDefault="00327E7F" w:rsidP="00675F58">
      <w:pPr>
        <w:pStyle w:val="af6"/>
        <w:numPr>
          <w:ilvl w:val="0"/>
          <w:numId w:val="26"/>
        </w:numPr>
      </w:pPr>
      <w:r w:rsidRPr="00B73A71">
        <w:t>Контроль правильности использования труда работников организации</w:t>
      </w:r>
      <w:r w:rsidR="00B73A71" w:rsidRPr="00B73A71">
        <w:t>;</w:t>
      </w:r>
    </w:p>
    <w:p w:rsidR="00B73A71" w:rsidRPr="00B73A71" w:rsidRDefault="00327E7F" w:rsidP="00675F58">
      <w:pPr>
        <w:pStyle w:val="af6"/>
        <w:numPr>
          <w:ilvl w:val="0"/>
          <w:numId w:val="26"/>
        </w:numPr>
      </w:pPr>
      <w:r w:rsidRPr="00B73A71">
        <w:lastRenderedPageBreak/>
        <w:t>Обеспечение трудовых прав, льгот и гарантий работников организации</w:t>
      </w:r>
      <w:r w:rsidR="00B73A71" w:rsidRPr="00B73A71">
        <w:t>;</w:t>
      </w:r>
    </w:p>
    <w:p w:rsidR="00327E7F" w:rsidRPr="00B73A71" w:rsidRDefault="00327E7F" w:rsidP="00675F58">
      <w:pPr>
        <w:pStyle w:val="af6"/>
        <w:numPr>
          <w:ilvl w:val="0"/>
          <w:numId w:val="26"/>
        </w:numPr>
      </w:pPr>
      <w:r w:rsidRPr="00B73A71">
        <w:t>Документационное и архивное обеспечение деятельности организации.</w:t>
      </w:r>
    </w:p>
    <w:p w:rsidR="00B73A71" w:rsidRPr="00327E7F" w:rsidRDefault="00B73A71" w:rsidP="00675F58"/>
    <w:p w:rsidR="00DD3AFD" w:rsidRDefault="00546A5E" w:rsidP="00675F58">
      <w:r>
        <w:tab/>
      </w:r>
      <w:r w:rsidRPr="00546A5E">
        <w:t>Отдел информационной безопасности</w:t>
      </w:r>
      <w:r>
        <w:t>, основные задачи:</w:t>
      </w:r>
    </w:p>
    <w:p w:rsidR="00B45772" w:rsidRPr="00181955" w:rsidRDefault="00B45772" w:rsidP="00675F58">
      <w:pPr>
        <w:pStyle w:val="af6"/>
        <w:numPr>
          <w:ilvl w:val="0"/>
          <w:numId w:val="27"/>
        </w:numPr>
      </w:pPr>
      <w:r w:rsidRPr="00181955">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675F58">
      <w:pPr>
        <w:pStyle w:val="af6"/>
        <w:numPr>
          <w:ilvl w:val="0"/>
          <w:numId w:val="27"/>
        </w:numPr>
      </w:pPr>
      <w:r w:rsidRPr="00181955">
        <w:t>О</w:t>
      </w:r>
      <w:r w:rsidR="00B45772" w:rsidRPr="00181955">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t>о</w:t>
      </w:r>
      <w:r w:rsidR="00B45772" w:rsidRPr="00181955">
        <w:t>рганизации;</w:t>
      </w:r>
    </w:p>
    <w:p w:rsidR="00B45772" w:rsidRPr="00181955" w:rsidRDefault="00181955" w:rsidP="00675F58">
      <w:pPr>
        <w:pStyle w:val="af6"/>
        <w:numPr>
          <w:ilvl w:val="0"/>
          <w:numId w:val="27"/>
        </w:numPr>
      </w:pPr>
      <w:r w:rsidRPr="00181955">
        <w:t>К</w:t>
      </w:r>
      <w:r w:rsidR="00B45772" w:rsidRPr="00181955">
        <w:t>онтроль и оценка эффективности принятых мер и применяемых средств защиты информации.</w:t>
      </w:r>
    </w:p>
    <w:p w:rsidR="00181955" w:rsidRDefault="00181955" w:rsidP="00675F58"/>
    <w:p w:rsidR="009E39CE" w:rsidRDefault="009E39CE" w:rsidP="00675F58">
      <w:r>
        <w:tab/>
      </w:r>
      <w:r w:rsidRPr="009E39CE">
        <w:t>Отдел технической защиты информации</w:t>
      </w:r>
      <w:r>
        <w:t>, основные задачи:</w:t>
      </w:r>
    </w:p>
    <w:p w:rsidR="006F01D1" w:rsidRPr="006F01D1" w:rsidRDefault="006F01D1" w:rsidP="00675F58">
      <w:pPr>
        <w:pStyle w:val="af6"/>
        <w:numPr>
          <w:ilvl w:val="0"/>
          <w:numId w:val="28"/>
        </w:numPr>
      </w:pPr>
      <w:r w:rsidRPr="006F01D1">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675F58">
      <w:pPr>
        <w:pStyle w:val="af6"/>
        <w:numPr>
          <w:ilvl w:val="0"/>
          <w:numId w:val="28"/>
        </w:numPr>
      </w:pPr>
      <w:r w:rsidRPr="006F01D1">
        <w:t>Соблюдение режима проводимых работ и сохранение конфиденциальности документированной информации;</w:t>
      </w:r>
    </w:p>
    <w:p w:rsidR="00390A53" w:rsidRPr="006F01D1" w:rsidRDefault="00390A53" w:rsidP="00675F58">
      <w:pPr>
        <w:pStyle w:val="af6"/>
        <w:numPr>
          <w:ilvl w:val="0"/>
          <w:numId w:val="28"/>
        </w:numPr>
      </w:pPr>
      <w:r w:rsidRPr="006F01D1">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675F58">
      <w:pPr>
        <w:pStyle w:val="af6"/>
        <w:numPr>
          <w:ilvl w:val="0"/>
          <w:numId w:val="28"/>
        </w:numPr>
      </w:pPr>
      <w:r w:rsidRPr="006F01D1">
        <w:lastRenderedPageBreak/>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675F58">
      <w:pPr>
        <w:pStyle w:val="af6"/>
        <w:numPr>
          <w:ilvl w:val="0"/>
          <w:numId w:val="28"/>
        </w:numPr>
      </w:pPr>
      <w:r w:rsidRPr="006F01D1">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675F58"/>
    <w:p w:rsidR="004946D9" w:rsidRDefault="00FF5274" w:rsidP="00675F58">
      <w:r>
        <w:tab/>
      </w:r>
      <w:r w:rsidR="004946D9" w:rsidRPr="004946D9">
        <w:t>Административно-хозяйственный отдел</w:t>
      </w:r>
      <w:r w:rsidR="004946D9">
        <w:t>, основные задачи:</w:t>
      </w:r>
    </w:p>
    <w:p w:rsidR="000239C7" w:rsidRPr="009F6E54" w:rsidRDefault="000239C7" w:rsidP="00675F58">
      <w:pPr>
        <w:pStyle w:val="af6"/>
        <w:numPr>
          <w:ilvl w:val="0"/>
          <w:numId w:val="16"/>
        </w:numPr>
      </w:pPr>
      <w:r w:rsidRPr="009F6E54">
        <w:t>Административно-хозяйственное обеспечение деятельности</w:t>
      </w:r>
      <w:r w:rsidR="009F6E54" w:rsidRPr="009F6E54">
        <w:t xml:space="preserve"> </w:t>
      </w:r>
      <w:r w:rsidRPr="009F6E54">
        <w:t>организации: техническое обслуживание зданий, помещений, оборудования</w:t>
      </w:r>
      <w:r w:rsidR="009F6E54" w:rsidRPr="009F6E54">
        <w:t xml:space="preserve"> </w:t>
      </w:r>
      <w:r w:rsidRPr="009F6E54">
        <w:t>(лифтов, систем отопления, водоснабжения, вентиляции, электросетей и т.д.),</w:t>
      </w:r>
      <w:r w:rsidR="009F6E54" w:rsidRPr="009F6E54">
        <w:t xml:space="preserve"> </w:t>
      </w:r>
      <w:r w:rsidRPr="009F6E54">
        <w:t>планирование, организация и контроль проведения их текущих и</w:t>
      </w:r>
      <w:r w:rsidR="009F6E54" w:rsidRPr="009F6E54">
        <w:t xml:space="preserve"> </w:t>
      </w:r>
      <w:r w:rsidRPr="009F6E54">
        <w:t>капитальных ремонтов, снабжение мебелью, хозяйственным инвентарем,</w:t>
      </w:r>
      <w:r w:rsidR="009F6E54" w:rsidRPr="009F6E54">
        <w:t xml:space="preserve"> </w:t>
      </w:r>
      <w:r w:rsidRPr="009F6E54">
        <w:t>средствами механизации инженерного и управленческого труда, организация транспортного обеспечения и охраны;</w:t>
      </w:r>
    </w:p>
    <w:p w:rsidR="000239C7" w:rsidRPr="009F6E54" w:rsidRDefault="000239C7" w:rsidP="00675F58">
      <w:pPr>
        <w:pStyle w:val="af6"/>
        <w:numPr>
          <w:ilvl w:val="0"/>
          <w:numId w:val="16"/>
        </w:numPr>
      </w:pPr>
      <w:r w:rsidRPr="009F6E54">
        <w:t>Организационно-методическое руководство и контроль деятельности</w:t>
      </w:r>
      <w:r w:rsidR="009F6E54" w:rsidRPr="009F6E54">
        <w:t xml:space="preserve"> </w:t>
      </w:r>
      <w:r w:rsidRPr="009F6E54">
        <w:t>структурных подразделений организации по вопросам хозяйственного</w:t>
      </w:r>
      <w:r w:rsidR="009F6E54" w:rsidRPr="009F6E54">
        <w:t xml:space="preserve"> </w:t>
      </w:r>
      <w:r w:rsidRPr="009F6E54">
        <w:t>обслуживания, рационального использования материальных и финансовых</w:t>
      </w:r>
      <w:r w:rsidR="009F6E54" w:rsidRPr="009F6E54">
        <w:t xml:space="preserve"> </w:t>
      </w:r>
      <w:r w:rsidRPr="009F6E54">
        <w:t>ресурсов, сохранности собственности организации;</w:t>
      </w:r>
    </w:p>
    <w:p w:rsidR="000239C7" w:rsidRPr="009F6E54" w:rsidRDefault="000239C7" w:rsidP="00675F58">
      <w:pPr>
        <w:pStyle w:val="af6"/>
        <w:numPr>
          <w:ilvl w:val="0"/>
          <w:numId w:val="16"/>
        </w:numPr>
      </w:pPr>
      <w:r w:rsidRPr="009F6E54">
        <w:t>Подготовка и представление руководству информационно-аналитических материалов о состоянии и перспективах развития</w:t>
      </w:r>
      <w:r w:rsidR="009F6E54" w:rsidRPr="009F6E54">
        <w:t xml:space="preserve"> </w:t>
      </w:r>
      <w:r w:rsidRPr="009F6E54">
        <w:t>хозяйственного обеспечения деятельности организации, разработка</w:t>
      </w:r>
      <w:r w:rsidR="009F6E54" w:rsidRPr="009F6E54">
        <w:t xml:space="preserve"> </w:t>
      </w:r>
      <w:r w:rsidRPr="009F6E54">
        <w:t>предложений по совершенствованию службы отдела</w:t>
      </w:r>
      <w:r w:rsidR="009F6E54" w:rsidRPr="009F6E54">
        <w:t>;</w:t>
      </w:r>
    </w:p>
    <w:p w:rsidR="000239C7" w:rsidRPr="009F6E54" w:rsidRDefault="000239C7" w:rsidP="00675F58">
      <w:pPr>
        <w:pStyle w:val="af6"/>
        <w:numPr>
          <w:ilvl w:val="0"/>
          <w:numId w:val="16"/>
        </w:numPr>
      </w:pPr>
      <w:r w:rsidRPr="009F6E54">
        <w:lastRenderedPageBreak/>
        <w:t>Совершенствование и внедрение новых методов организации работы, в</w:t>
      </w:r>
      <w:r w:rsidR="009F6E54" w:rsidRPr="009F6E54">
        <w:t xml:space="preserve"> </w:t>
      </w:r>
      <w:r w:rsidRPr="009F6E54">
        <w:t>том числе на основе использования современных информационных</w:t>
      </w:r>
      <w:r w:rsidR="009F6E54" w:rsidRPr="009F6E54">
        <w:t xml:space="preserve"> технологий;</w:t>
      </w:r>
    </w:p>
    <w:p w:rsidR="00D742E0" w:rsidRPr="00BD16F3" w:rsidRDefault="000239C7" w:rsidP="00597933">
      <w:pPr>
        <w:pStyle w:val="af6"/>
        <w:numPr>
          <w:ilvl w:val="0"/>
          <w:numId w:val="16"/>
        </w:numPr>
      </w:pPr>
      <w:r w:rsidRPr="001C1EAB">
        <w:t>Участие в подготовке и исполнении управленческих решений</w:t>
      </w:r>
      <w:r w:rsidR="009F6E54" w:rsidRPr="001C1EAB">
        <w:t xml:space="preserve"> </w:t>
      </w:r>
      <w:r w:rsidRPr="001C1EAB">
        <w:t>руководства по вопросам административно-хозяйственного обеспечения</w:t>
      </w:r>
      <w:r w:rsidR="009F6E54" w:rsidRPr="001C1EAB">
        <w:t xml:space="preserve"> </w:t>
      </w:r>
      <w:r w:rsidRPr="001C1EAB">
        <w:t>деятельности организации.</w:t>
      </w:r>
      <w:r w:rsidRPr="001C1EAB">
        <w:cr/>
      </w:r>
    </w:p>
    <w:p w:rsidR="008A527F" w:rsidRDefault="00325165" w:rsidP="00FC0202">
      <w:pPr>
        <w:pStyle w:val="3"/>
      </w:pPr>
      <w:bookmarkStart w:id="46" w:name="_Toc484700651"/>
      <w:bookmarkStart w:id="47" w:name="_Toc485120047"/>
      <w:bookmarkStart w:id="48" w:name="_Toc485120336"/>
      <w:bookmarkStart w:id="49" w:name="_Toc485122158"/>
      <w:bookmarkStart w:id="50" w:name="_Toc485122358"/>
      <w:r w:rsidRPr="00325165">
        <w:t>Программная и техническая архитектура ИС предприятия</w:t>
      </w:r>
      <w:bookmarkEnd w:id="46"/>
      <w:bookmarkEnd w:id="47"/>
      <w:bookmarkEnd w:id="48"/>
      <w:bookmarkEnd w:id="49"/>
      <w:bookmarkEnd w:id="50"/>
    </w:p>
    <w:p w:rsidR="001C1EAB" w:rsidRDefault="00FB128A" w:rsidP="00675F58">
      <w:r>
        <w:t>На рисунке 1.2 приведена техническая архитектура ФГБУ «ФЦТ».</w:t>
      </w:r>
    </w:p>
    <w:p w:rsidR="00E21B8E" w:rsidRDefault="00B13702" w:rsidP="00B13702">
      <w:pPr>
        <w:ind w:firstLine="0"/>
        <w:jc w:val="center"/>
      </w:pPr>
      <w:r>
        <w:object w:dxaOrig="22577" w:dyaOrig="17381">
          <v:shape id="_x0000_i1168" type="#_x0000_t75" style="width:444pt;height:360.75pt" o:ole="">
            <v:imagedata r:id="rId10" o:title=""/>
          </v:shape>
          <o:OLEObject Type="Embed" ProgID="Visio.Drawing.15" ShapeID="_x0000_i1168" DrawAspect="Content" ObjectID="_1559085327" r:id="rId11"/>
        </w:object>
      </w:r>
      <w:r w:rsidR="00E21B8E">
        <w:t xml:space="preserve">Рисунок </w:t>
      </w:r>
      <w:r w:rsidR="00FB128A">
        <w:t>1.</w:t>
      </w:r>
      <w:r w:rsidR="00E21B8E">
        <w:t>2</w:t>
      </w:r>
      <w:r w:rsidR="00F864FF">
        <w:t>.</w:t>
      </w:r>
      <w:r w:rsidR="00E21B8E">
        <w:t xml:space="preserve"> Техническая архитектура ФГБУ «ФЦТ».</w:t>
      </w:r>
    </w:p>
    <w:p w:rsidR="00FB128A" w:rsidRDefault="00FB128A" w:rsidP="00675F58"/>
    <w:p w:rsidR="009733E5" w:rsidRDefault="009733E5" w:rsidP="00675F58">
      <w:r>
        <w:tab/>
        <w:t>Техническая структура представляет собой два контура – защищённый и открытый.</w:t>
      </w:r>
    </w:p>
    <w:p w:rsidR="009733E5" w:rsidRPr="00AF58CD" w:rsidRDefault="009733E5" w:rsidP="00675F58">
      <w:r>
        <w:lastRenderedPageBreak/>
        <w:t>Связь с базами регионального уровня осуществляется посредством выделенных каналов доступа.</w:t>
      </w:r>
      <w:r w:rsidR="00AF58CD">
        <w:t xml:space="preserve"> Данные репликации приходят по выделенным каналам доступа на брандмауэр </w:t>
      </w:r>
      <w:r w:rsidR="00AF58CD">
        <w:rPr>
          <w:lang w:val="en-US"/>
        </w:rPr>
        <w:t>CISCO</w:t>
      </w:r>
      <w:r w:rsidR="00AF58CD" w:rsidRPr="00AF58CD">
        <w:t xml:space="preserve"> </w:t>
      </w:r>
      <w:r w:rsidR="00AF58CD">
        <w:rPr>
          <w:lang w:val="en-US"/>
        </w:rPr>
        <w:t>ASA</w:t>
      </w:r>
      <w:r w:rsidR="00AF58CD" w:rsidRPr="00AF58CD">
        <w:t>5510</w:t>
      </w:r>
      <w:r w:rsidR="00AF58CD">
        <w:t xml:space="preserve">, после чего отправляются на маршрутизатор </w:t>
      </w:r>
      <w:r w:rsidR="00AF58CD">
        <w:rPr>
          <w:lang w:val="en-US"/>
        </w:rPr>
        <w:t>Brocade</w:t>
      </w:r>
      <w:r w:rsidR="00AF58CD" w:rsidRPr="00AF58CD">
        <w:t xml:space="preserve"> </w:t>
      </w:r>
      <w:r w:rsidR="00AF58CD">
        <w:rPr>
          <w:lang w:val="en-US"/>
        </w:rPr>
        <w:t>FCX</w:t>
      </w:r>
      <w:r w:rsidR="00AF58CD" w:rsidRPr="00AF58CD">
        <w:t>648</w:t>
      </w:r>
      <w:r w:rsidR="00AF58CD">
        <w:rPr>
          <w:lang w:val="en-US"/>
        </w:rPr>
        <w:t>S</w:t>
      </w:r>
      <w:r w:rsidR="00AF58CD" w:rsidRPr="00AF58CD">
        <w:t xml:space="preserve">. </w:t>
      </w:r>
    </w:p>
    <w:p w:rsidR="009733E5" w:rsidRDefault="009733E5" w:rsidP="00675F58">
      <w: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t>брандмауэр</w:t>
      </w:r>
      <w:r>
        <w:t xml:space="preserve"> </w:t>
      </w:r>
      <w:r>
        <w:rPr>
          <w:lang w:val="en-US"/>
        </w:rPr>
        <w:t>CISCO</w:t>
      </w:r>
      <w:r w:rsidRPr="002A3778">
        <w:t xml:space="preserve"> </w:t>
      </w:r>
      <w:r>
        <w:rPr>
          <w:lang w:val="en-US"/>
        </w:rPr>
        <w:t>ASC</w:t>
      </w:r>
      <w:r>
        <w:t>.</w:t>
      </w:r>
    </w:p>
    <w:p w:rsidR="00A439BF" w:rsidRDefault="00A439BF" w:rsidP="00675F58">
      <w:r>
        <w:tab/>
        <w:t>Программная структура представляет собой также двухконтурную систему.</w:t>
      </w:r>
    </w:p>
    <w:p w:rsidR="00A439BF" w:rsidRDefault="00A439BF" w:rsidP="00675F58">
      <w:r>
        <w:t xml:space="preserve">Закрытый контур имеет подсистемы серверной виртуализации </w:t>
      </w:r>
      <w:r>
        <w:rPr>
          <w:lang w:val="en-US"/>
        </w:rPr>
        <w:t>VMware</w:t>
      </w:r>
      <w:r>
        <w:t>, обеспечивающие защищённый доступ</w:t>
      </w:r>
      <w:r w:rsidR="00890B19">
        <w:t xml:space="preserve"> извне</w:t>
      </w:r>
      <w:r>
        <w:t>.</w:t>
      </w:r>
    </w:p>
    <w:p w:rsidR="004113AB" w:rsidRPr="004113AB" w:rsidRDefault="004113AB" w:rsidP="00675F58">
      <w:r>
        <w:t xml:space="preserve">Для организации внутреннего контура защиты используется сетевая система </w:t>
      </w:r>
      <w:r>
        <w:rPr>
          <w:lang w:val="en-US"/>
        </w:rPr>
        <w:t>Infotecs</w:t>
      </w:r>
      <w:r w:rsidRPr="004113AB">
        <w:t xml:space="preserve"> </w:t>
      </w:r>
      <w:r>
        <w:rPr>
          <w:lang w:val="en-US"/>
        </w:rPr>
        <w:t>ViPNet</w:t>
      </w:r>
      <w:r w:rsidRPr="004113AB">
        <w:t>.</w:t>
      </w:r>
    </w:p>
    <w:p w:rsidR="00890B19" w:rsidRDefault="00890B19" w:rsidP="00675F58">
      <w:r>
        <w:t xml:space="preserve">Рабочая станция сотрудника имеет </w:t>
      </w:r>
      <w:r>
        <w:rPr>
          <w:lang w:val="en-US"/>
        </w:rPr>
        <w:t>RDP</w:t>
      </w:r>
      <w:r w:rsidRPr="00890B19">
        <w:t xml:space="preserve"> </w:t>
      </w:r>
      <w:r>
        <w:rPr>
          <w:lang w:val="en-US"/>
        </w:rPr>
        <w:t>View</w:t>
      </w:r>
      <w:r w:rsidRPr="00890B19">
        <w:t xml:space="preserve"> </w:t>
      </w:r>
      <w:r>
        <w:rPr>
          <w:lang w:val="en-US"/>
        </w:rPr>
        <w:t>Client</w:t>
      </w:r>
      <w:r>
        <w:t xml:space="preserve">, который посредством протоколов </w:t>
      </w:r>
      <w:r w:rsidRPr="00890B19">
        <w:rPr>
          <w:lang w:val="en-US"/>
        </w:rPr>
        <w:t>HTTPS</w:t>
      </w:r>
      <w:r w:rsidRPr="00890B19">
        <w:t>/</w:t>
      </w:r>
      <w:r w:rsidRPr="00890B19">
        <w:rPr>
          <w:lang w:val="en-US"/>
        </w:rPr>
        <w:t>PCoIP</w:t>
      </w:r>
      <w:r>
        <w:t xml:space="preserve"> позволяет совершить соединение с </w:t>
      </w:r>
      <w:r>
        <w:rPr>
          <w:lang w:val="en-US"/>
        </w:rPr>
        <w:t>Secure</w:t>
      </w:r>
      <w:r w:rsidRPr="00890B19">
        <w:t xml:space="preserve"> </w:t>
      </w:r>
      <w:r>
        <w:rPr>
          <w:lang w:val="en-US"/>
        </w:rPr>
        <w:t>GW</w:t>
      </w:r>
      <w:r w:rsidRPr="00890B19">
        <w:t xml:space="preserve"> </w:t>
      </w:r>
      <w:r>
        <w:t xml:space="preserve">сервер-шлюзом, который, в свою очередь, позволяет установить </w:t>
      </w:r>
      <w:r>
        <w:rPr>
          <w:lang w:val="en-US"/>
        </w:rPr>
        <w:t>RDP</w:t>
      </w:r>
      <w:r w:rsidRPr="00890B19">
        <w:t xml:space="preserve"> </w:t>
      </w:r>
      <w:r>
        <w:t xml:space="preserve">сеанс с </w:t>
      </w:r>
      <w:r>
        <w:rPr>
          <w:lang w:val="en-US"/>
        </w:rPr>
        <w:t>VMware</w:t>
      </w:r>
      <w:r w:rsidRPr="00890B19">
        <w:t xml:space="preserve"> </w:t>
      </w:r>
      <w:r>
        <w:rPr>
          <w:lang w:val="en-US"/>
        </w:rPr>
        <w:t>Agent</w:t>
      </w:r>
      <w:r>
        <w:t xml:space="preserve"> на сервере защищённой сети</w:t>
      </w:r>
      <w:r w:rsidR="00B2038F">
        <w:t>.</w:t>
      </w:r>
    </w:p>
    <w:p w:rsidR="00C56C40" w:rsidRDefault="00C56C40" w:rsidP="00675F58">
      <w:r>
        <w:t xml:space="preserve">Защищённый контур представляет собой мощный и защищённый сервер, работающий под управлением ОС </w:t>
      </w:r>
      <w:r>
        <w:rPr>
          <w:lang w:val="en-US"/>
        </w:rPr>
        <w:t>Windows</w:t>
      </w:r>
      <w:r w:rsidRPr="009733E5">
        <w:t xml:space="preserve"> </w:t>
      </w:r>
      <w:r>
        <w:rPr>
          <w:lang w:val="en-US"/>
        </w:rPr>
        <w:t>Server</w:t>
      </w:r>
      <w:r w:rsidRPr="009733E5">
        <w:t xml:space="preserve"> 2008</w:t>
      </w:r>
      <w:r>
        <w:t xml:space="preserve"> и обеспечивающий работу базы федерального уровня (ФБД «</w:t>
      </w:r>
      <w:r>
        <w:rPr>
          <w:lang w:val="en-US"/>
        </w:rPr>
        <w:t>MAINDB</w:t>
      </w:r>
      <w:r>
        <w:t>»</w:t>
      </w:r>
      <w:r w:rsidRPr="009733E5">
        <w:t>)</w:t>
      </w:r>
      <w:r>
        <w:t xml:space="preserve"> на основе </w:t>
      </w:r>
      <w:r>
        <w:rPr>
          <w:lang w:val="en-US"/>
        </w:rPr>
        <w:t>MS</w:t>
      </w:r>
      <w:r w:rsidRPr="009733E5">
        <w:t xml:space="preserve"> </w:t>
      </w:r>
      <w:r>
        <w:rPr>
          <w:lang w:val="en-US"/>
        </w:rPr>
        <w:t>SQL</w:t>
      </w:r>
      <w:r w:rsidRPr="009733E5">
        <w:t xml:space="preserve"> </w:t>
      </w:r>
      <w:r>
        <w:rPr>
          <w:lang w:val="en-US"/>
        </w:rPr>
        <w:t>Server</w:t>
      </w:r>
      <w:r w:rsidRPr="009733E5">
        <w:t xml:space="preserve"> 2012</w:t>
      </w:r>
      <w:r>
        <w:t xml:space="preserve">, для которой настроена репликация с базами регионального уровня (РБД) с </w:t>
      </w:r>
      <w:r>
        <w:rPr>
          <w:lang w:val="en-US"/>
        </w:rPr>
        <w:t>MS</w:t>
      </w:r>
      <w:r w:rsidRPr="00294046">
        <w:t xml:space="preserve"> </w:t>
      </w:r>
      <w:r>
        <w:rPr>
          <w:lang w:val="en-US"/>
        </w:rPr>
        <w:t>SQL</w:t>
      </w:r>
      <w:r w:rsidRPr="00294046">
        <w:t xml:space="preserve"> </w:t>
      </w:r>
      <w:r>
        <w:t>версий от 2008 до 2012.</w:t>
      </w:r>
    </w:p>
    <w:p w:rsidR="00B2038F" w:rsidRDefault="00B2038F" w:rsidP="00675F58">
      <w:r>
        <w:t xml:space="preserve">Открытый контур представляет собой соединение по протоколу </w:t>
      </w:r>
      <w:r>
        <w:rPr>
          <w:lang w:val="en-US"/>
        </w:rPr>
        <w:t>TCP</w:t>
      </w:r>
      <w:r w:rsidRPr="00B2038F">
        <w:t>/</w:t>
      </w:r>
      <w:r>
        <w:rPr>
          <w:lang w:val="en-US"/>
        </w:rPr>
        <w:t>IP</w:t>
      </w:r>
      <w:r w:rsidRPr="00B2038F">
        <w:t xml:space="preserve"> </w:t>
      </w:r>
      <w:r>
        <w:t xml:space="preserve">с сервером в открытой(незащищённой) сети, который имеет доступ в интернет посредством протокола </w:t>
      </w:r>
      <w:r>
        <w:rPr>
          <w:lang w:val="en-US"/>
        </w:rPr>
        <w:t>HTTPS</w:t>
      </w:r>
      <w:r>
        <w:t xml:space="preserve"> или </w:t>
      </w:r>
      <w:r>
        <w:rPr>
          <w:lang w:val="en-US"/>
        </w:rPr>
        <w:t>HTTP</w:t>
      </w:r>
      <w:r>
        <w:t>.</w:t>
      </w:r>
    </w:p>
    <w:p w:rsidR="0030141F" w:rsidRDefault="00B00C7F" w:rsidP="00675F58">
      <w:r>
        <w:t xml:space="preserve">Хранение данных осуществляется посредством </w:t>
      </w:r>
      <w:r>
        <w:rPr>
          <w:lang w:val="en-US"/>
        </w:rPr>
        <w:t>LDAP</w:t>
      </w:r>
      <w:r w:rsidRPr="00B00C7F">
        <w:t xml:space="preserve"> </w:t>
      </w:r>
      <w:r w:rsidR="002F4F74">
        <w:rPr>
          <w:lang w:val="en-US"/>
        </w:rPr>
        <w:t>Windows</w:t>
      </w:r>
      <w:r w:rsidR="002F4F74" w:rsidRPr="002F4F74">
        <w:t xml:space="preserve"> 2008 </w:t>
      </w:r>
      <w:r>
        <w:t xml:space="preserve">сервера незащищённой сети, который имеет возможность безопасно </w:t>
      </w:r>
      <w:r>
        <w:lastRenderedPageBreak/>
        <w:t xml:space="preserve">обращаться как к </w:t>
      </w:r>
      <w:r>
        <w:rPr>
          <w:lang w:val="en-US"/>
        </w:rPr>
        <w:t>Raid</w:t>
      </w:r>
      <w:r w:rsidRPr="00B00C7F">
        <w:t xml:space="preserve"> </w:t>
      </w:r>
      <w:r>
        <w:t>массивам защищённой сети, так и к сетевым хранилищам данных открытой сети.</w:t>
      </w:r>
    </w:p>
    <w:p w:rsidR="00624037" w:rsidRPr="00B00C7F" w:rsidRDefault="00624037" w:rsidP="00675F58">
      <w:r>
        <w:t>На рисунке 1.3 приведена программная архитектура ФГБУ «ФЦТ».</w:t>
      </w:r>
    </w:p>
    <w:p w:rsidR="0062058C" w:rsidRDefault="007E7626" w:rsidP="00675F58">
      <w:r>
        <w:object w:dxaOrig="14385" w:dyaOrig="16355">
          <v:shape id="_x0000_i1164" type="#_x0000_t75" style="width:453pt;height:567.75pt" o:ole="">
            <v:imagedata r:id="rId12" o:title=""/>
          </v:shape>
          <o:OLEObject Type="Embed" ProgID="Visio.Drawing.15" ShapeID="_x0000_i1164" DrawAspect="Content" ObjectID="_1559085328" r:id="rId13"/>
        </w:object>
      </w:r>
    </w:p>
    <w:p w:rsidR="00A222A4" w:rsidRDefault="00A222A4" w:rsidP="00675F58">
      <w:r>
        <w:t xml:space="preserve">Рисунок </w:t>
      </w:r>
      <w:r w:rsidR="00F864FF">
        <w:t>1.</w:t>
      </w:r>
      <w:r w:rsidRPr="00ED15AA">
        <w:t>3</w:t>
      </w:r>
      <w:r w:rsidR="00F864FF">
        <w:t>.</w:t>
      </w:r>
      <w:r>
        <w:t xml:space="preserve"> Программная архитектура ФГБУ «ФЦТ».</w:t>
      </w:r>
    </w:p>
    <w:p w:rsidR="009733E5" w:rsidRPr="001E5BF1" w:rsidRDefault="009733E5" w:rsidP="00FC0202">
      <w:pPr>
        <w:pStyle w:val="2"/>
      </w:pPr>
      <w:bookmarkStart w:id="51" w:name="_Toc484700652"/>
      <w:bookmarkStart w:id="52" w:name="_Toc485120048"/>
      <w:bookmarkStart w:id="53" w:name="_Toc485120337"/>
      <w:bookmarkStart w:id="54" w:name="_Toc485122159"/>
      <w:bookmarkStart w:id="55" w:name="_Toc485122359"/>
      <w:r w:rsidRPr="009733E5">
        <w:lastRenderedPageBreak/>
        <w:t>Характеристика комплекса задач, задачи и обоснование необходимости автоматизации</w:t>
      </w:r>
      <w:bookmarkEnd w:id="51"/>
      <w:bookmarkEnd w:id="52"/>
      <w:bookmarkEnd w:id="53"/>
      <w:bookmarkEnd w:id="54"/>
      <w:bookmarkEnd w:id="55"/>
    </w:p>
    <w:p w:rsidR="00FC0202" w:rsidRPr="001E5BF1" w:rsidRDefault="00FC0202" w:rsidP="00675F58"/>
    <w:p w:rsidR="009733E5" w:rsidRPr="009733E5" w:rsidRDefault="009733E5" w:rsidP="00FC0202">
      <w:pPr>
        <w:pStyle w:val="3"/>
      </w:pPr>
      <w:bookmarkStart w:id="56" w:name="_Toc484700653"/>
      <w:bookmarkStart w:id="57" w:name="_Toc485120049"/>
      <w:bookmarkStart w:id="58" w:name="_Toc485120338"/>
      <w:bookmarkStart w:id="59" w:name="_Toc485122160"/>
      <w:bookmarkStart w:id="60" w:name="_Toc485122360"/>
      <w:r w:rsidRPr="009733E5">
        <w:t>Выбор комплекса задач автоматизации и характеристика существующих бизнес процессов</w:t>
      </w:r>
      <w:bookmarkEnd w:id="56"/>
      <w:bookmarkEnd w:id="57"/>
      <w:bookmarkEnd w:id="58"/>
      <w:bookmarkEnd w:id="59"/>
      <w:bookmarkEnd w:id="60"/>
    </w:p>
    <w:p w:rsidR="00BC50AE" w:rsidRDefault="00BC50AE" w:rsidP="00675F58"/>
    <w:p w:rsidR="007B0810" w:rsidRDefault="0004508D" w:rsidP="00675F58">
      <w: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675F58">
      <w: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675F58">
      <w:r>
        <w:t xml:space="preserve">До внедрения автоматизации, передача информации о включаемых аудиториях производилась вручную: </w:t>
      </w:r>
      <w:r w:rsidR="00BA47A9">
        <w:t>о</w:t>
      </w:r>
      <w:r>
        <w:t>тдел по работе с регионами (см. Рис. 1) собирал данные из регионов, получая от них списки аудиторий на конкретные даты. Далее, списк</w:t>
      </w:r>
      <w:r w:rsidR="00BA47A9">
        <w:t xml:space="preserve">и их регионов компилировались </w:t>
      </w:r>
      <w:r w:rsidR="00BC50AE">
        <w:t>сотрудник</w:t>
      </w:r>
      <w:r w:rsidR="007B0810">
        <w:t>ами</w:t>
      </w:r>
      <w:r w:rsidR="00BA47A9">
        <w:t xml:space="preserve"> отдела в сводный список, который </w:t>
      </w:r>
      <w:r w:rsidR="007B0810">
        <w:t>направлялся начальнику отдела, а далее</w:t>
      </w:r>
      <w:r w:rsidR="00BA47A9">
        <w:t xml:space="preserve"> отправлялся </w:t>
      </w:r>
      <w:r w:rsidR="00BC50AE">
        <w:t xml:space="preserve">начальником отдела </w:t>
      </w:r>
      <w:r w:rsidR="00BA47A9">
        <w:t>по электронной почте в ПАО «Ростелеком».</w:t>
      </w:r>
    </w:p>
    <w:p w:rsidR="00CF59B3" w:rsidRDefault="00CF59B3" w:rsidP="00675F58">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w:t>
      </w:r>
      <w:r>
        <w:lastRenderedPageBreak/>
        <w:t>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BC50AE" w:rsidRDefault="00BC50AE" w:rsidP="00675F58">
      <w:r>
        <w:t xml:space="preserve">Рисунок 4. Схема </w:t>
      </w:r>
      <w:r w:rsidR="00A058CA">
        <w:t xml:space="preserve">существующего </w:t>
      </w:r>
      <w:r>
        <w:t>бизнес</w:t>
      </w:r>
      <w:r w:rsidR="00A058CA">
        <w:t>-процесса управления видеонаблюдением</w:t>
      </w:r>
    </w:p>
    <w:p w:rsidR="0004508D" w:rsidRDefault="0004508D" w:rsidP="00675F58"/>
    <w:p w:rsidR="0004508D" w:rsidRPr="001E5BF1" w:rsidRDefault="00DC61E2" w:rsidP="00FC0202">
      <w:pPr>
        <w:pStyle w:val="3"/>
      </w:pPr>
      <w:bookmarkStart w:id="61" w:name="_Toc484700654"/>
      <w:bookmarkStart w:id="62" w:name="_Toc485120050"/>
      <w:bookmarkStart w:id="63" w:name="_Toc485120339"/>
      <w:bookmarkStart w:id="64" w:name="_Toc485122161"/>
      <w:bookmarkStart w:id="65" w:name="_Toc485122361"/>
      <w:r w:rsidRPr="00FC0202">
        <w:t>Определение места проектируемой задачи в комплексе задач и ее описание.</w:t>
      </w:r>
      <w:bookmarkEnd w:id="61"/>
      <w:bookmarkEnd w:id="62"/>
      <w:bookmarkEnd w:id="63"/>
      <w:bookmarkEnd w:id="64"/>
      <w:bookmarkEnd w:id="65"/>
    </w:p>
    <w:p w:rsidR="00FC0202" w:rsidRPr="001E5BF1" w:rsidRDefault="00FC0202" w:rsidP="00675F58"/>
    <w:p w:rsidR="006A531F" w:rsidRDefault="006A531F" w:rsidP="00675F58">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75F58">
      <w:r>
        <w:t>Входные информационные потоки можно представить в следующем виде:</w:t>
      </w:r>
    </w:p>
    <w:p w:rsidR="006A531F" w:rsidRDefault="006A531F" w:rsidP="00675F58">
      <w:pPr>
        <w:pStyle w:val="af6"/>
        <w:numPr>
          <w:ilvl w:val="0"/>
          <w:numId w:val="29"/>
        </w:numPr>
      </w:pPr>
      <w:r>
        <w:t>Сериализованные данные из БД.</w:t>
      </w:r>
    </w:p>
    <w:p w:rsidR="00362B65" w:rsidRDefault="00362B65" w:rsidP="00675F58">
      <w:pPr>
        <w:pStyle w:val="af6"/>
        <w:numPr>
          <w:ilvl w:val="0"/>
          <w:numId w:val="29"/>
        </w:numPr>
      </w:pPr>
      <w:r>
        <w:t>Расписание выгрузки в сериализованном виде, созданное оператором.</w:t>
      </w:r>
    </w:p>
    <w:p w:rsidR="006A531F" w:rsidRDefault="006A531F" w:rsidP="00675F58">
      <w:r>
        <w:t>Выходные информационные потоки можно представить в следующем виде:</w:t>
      </w:r>
    </w:p>
    <w:p w:rsidR="006A531F" w:rsidRPr="006A531F" w:rsidRDefault="000C70C6" w:rsidP="00675F58">
      <w:pPr>
        <w:pStyle w:val="af6"/>
        <w:numPr>
          <w:ilvl w:val="0"/>
          <w:numId w:val="29"/>
        </w:numPr>
      </w:pPr>
      <w:r>
        <w:t>Изменения, отправленные на исходящий сервер в системе контроля версий.</w:t>
      </w:r>
    </w:p>
    <w:p w:rsidR="0004508D" w:rsidRDefault="000C70C6" w:rsidP="00675F58">
      <w: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675F58">
      <w:r>
        <w:lastRenderedPageBreak/>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675F58">
      <w:r>
        <w:t>Задачи по автоматизации выгрузок из базы данных возникают постоянно.</w:t>
      </w:r>
    </w:p>
    <w:p w:rsidR="00362B65" w:rsidRDefault="00362B65" w:rsidP="00675F58">
      <w:r>
        <w:t>Данные требуются различным отделам организации. Регулярные выгрузки данных требуются информационно-аналитическому отделу в 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675F58">
      <w: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675F58">
      <w:r>
        <w:t>Задействован весь отдел по работе с регионами включая начальника отдела.</w:t>
      </w:r>
      <w:r>
        <w:tab/>
      </w:r>
    </w:p>
    <w:p w:rsidR="00DF2519" w:rsidRDefault="00DF2519" w:rsidP="00675F58">
      <w:r>
        <w:t>Задействован специалист по работе над видеонаблюдением со стороны ПАО «Ростелеком».</w:t>
      </w:r>
    </w:p>
    <w:p w:rsidR="00362B65" w:rsidRDefault="00DF2519" w:rsidP="00675F58">
      <w:r>
        <w:tab/>
        <w:t>Решение, которое разработано мной, не требует такого количества специалистов для сбора данных. Сбор, компиляция и передача данных происходит в автоматизированном режиме, где пользователю требуется только задать режим отправки изменений.</w:t>
      </w:r>
    </w:p>
    <w:p w:rsidR="00DF2519" w:rsidRDefault="00DF2519" w:rsidP="00675F58">
      <w: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t>после знакомства с инструкцией по пользованию</w:t>
      </w:r>
      <w:r>
        <w:t>.</w:t>
      </w:r>
    </w:p>
    <w:p w:rsidR="00DC6BE7" w:rsidRDefault="00DC6BE7" w:rsidP="00675F58"/>
    <w:p w:rsidR="00DC6BE7" w:rsidRDefault="00DC6BE7" w:rsidP="00FC0202">
      <w:pPr>
        <w:pStyle w:val="3"/>
      </w:pPr>
      <w:bookmarkStart w:id="66" w:name="_Toc484700655"/>
      <w:bookmarkStart w:id="67" w:name="_Toc485120051"/>
      <w:bookmarkStart w:id="68" w:name="_Toc485120340"/>
      <w:bookmarkStart w:id="69" w:name="_Toc485122162"/>
      <w:bookmarkStart w:id="70" w:name="_Toc485122362"/>
      <w:r>
        <w:lastRenderedPageBreak/>
        <w:t>Обоснования необходимости использования вычислительной техники для решения задачи</w:t>
      </w:r>
      <w:bookmarkEnd w:id="66"/>
      <w:bookmarkEnd w:id="67"/>
      <w:bookmarkEnd w:id="68"/>
      <w:bookmarkEnd w:id="69"/>
      <w:bookmarkEnd w:id="70"/>
    </w:p>
    <w:p w:rsidR="001544DE" w:rsidRPr="001544DE" w:rsidRDefault="001544DE" w:rsidP="00675F58"/>
    <w:p w:rsidR="00DC6BE7" w:rsidRDefault="001544DE" w:rsidP="00675F58">
      <w:r>
        <w:tab/>
      </w:r>
      <w:r w:rsidRPr="001544DE">
        <w:t>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675F58">
      <w:r>
        <w:t>При этом требуется учитывать следующие требования:</w:t>
      </w:r>
    </w:p>
    <w:p w:rsidR="001544DE" w:rsidRDefault="001544DE" w:rsidP="00675F58">
      <w:r>
        <w:t>-   обеспечение достоверности обрабатываемой информации;</w:t>
      </w:r>
    </w:p>
    <w:p w:rsidR="001544DE" w:rsidRDefault="001544DE" w:rsidP="00675F58">
      <w:r>
        <w:t>-   решение задач в установленные сроки;</w:t>
      </w:r>
    </w:p>
    <w:p w:rsidR="001544DE" w:rsidRDefault="001544DE" w:rsidP="00675F58">
      <w:r>
        <w:t>- обеспечение минимальных трудовых и стоимостных затрат на обработку данных;</w:t>
      </w:r>
    </w:p>
    <w:p w:rsidR="001544DE" w:rsidRDefault="001544DE" w:rsidP="00675F58">
      <w:r>
        <w:t>-   наличие возможности обработки данных на ЭВМ;</w:t>
      </w:r>
    </w:p>
    <w:p w:rsidR="001544DE" w:rsidRDefault="001544DE" w:rsidP="00675F58">
      <w:r>
        <w:t>-   возможность решения задачи в различных режимах.</w:t>
      </w:r>
    </w:p>
    <w:p w:rsidR="001544DE" w:rsidRDefault="001544DE" w:rsidP="00675F58">
      <w:r>
        <w:t>Эти требования могут быть выполнены за счет нескольких факторов:</w:t>
      </w:r>
    </w:p>
    <w:p w:rsidR="001544DE" w:rsidRDefault="001544DE" w:rsidP="00675F58">
      <w:r>
        <w:t>-   сокращение числа операций, особенно ручных;</w:t>
      </w:r>
    </w:p>
    <w:p w:rsidR="001544DE" w:rsidRDefault="001544DE" w:rsidP="00675F58">
      <w:r>
        <w:t>-   разработка системы жесткого контроля вводимой информации;</w:t>
      </w:r>
    </w:p>
    <w:p w:rsidR="001544DE" w:rsidRDefault="001544DE" w:rsidP="00675F58">
      <w:r>
        <w:t>-   снижение объема обрабатываемых данных (ведение НСИ);</w:t>
      </w:r>
    </w:p>
    <w:p w:rsidR="001544DE" w:rsidRDefault="001544DE" w:rsidP="00675F58">
      <w:r>
        <w:t>- повышение квалификации пользователей, улучшение условий труда и, как следствие, повышение производительности.</w:t>
      </w:r>
    </w:p>
    <w:p w:rsidR="001544DE" w:rsidRDefault="001544DE" w:rsidP="00675F58">
      <w:r>
        <w:t>На выбор способа сбора, регистрации и передачи данных влияют следующие факторы:</w:t>
      </w:r>
    </w:p>
    <w:p w:rsidR="001544DE" w:rsidRDefault="001544DE" w:rsidP="00675F58">
      <w:r>
        <w:lastRenderedPageBreak/>
        <w:t>-     удаленность источников информации от центра обработки данных;</w:t>
      </w:r>
    </w:p>
    <w:p w:rsidR="00DC6BE7" w:rsidRDefault="001544DE" w:rsidP="00675F58">
      <w:r>
        <w:t>-     возможность связи с источниками информации по выделенным каналам связи.</w:t>
      </w:r>
    </w:p>
    <w:p w:rsidR="005138FF" w:rsidRDefault="005138FF" w:rsidP="00675F58">
      <w:r>
        <w:t>Кроме того, необходимо учесть, что базовая технология была ручная. Она имела множество недостатков:</w:t>
      </w:r>
    </w:p>
    <w:p w:rsidR="005138FF" w:rsidRDefault="005138FF" w:rsidP="00675F58">
      <w:r>
        <w:t>— низкая производительность труда из-за большого числа вычислений</w:t>
      </w:r>
    </w:p>
    <w:p w:rsidR="005138FF" w:rsidRDefault="005138FF" w:rsidP="00675F58">
      <w:r>
        <w:t>— большая трудоемкость</w:t>
      </w:r>
    </w:p>
    <w:p w:rsidR="005138FF" w:rsidRDefault="005138FF" w:rsidP="00675F58">
      <w:r>
        <w:t>— необходимость привлечения большого числа сотрудников для решения всего комплекса задач</w:t>
      </w:r>
    </w:p>
    <w:p w:rsidR="005138FF" w:rsidRDefault="005138FF" w:rsidP="00675F58">
      <w:r>
        <w:t>— низкая оперативность</w:t>
      </w:r>
    </w:p>
    <w:p w:rsidR="005138FF" w:rsidRDefault="005138FF" w:rsidP="00675F58">
      <w:r>
        <w:t>— несовершенство организации сбора и регистрации информации</w:t>
      </w:r>
    </w:p>
    <w:p w:rsidR="005138FF" w:rsidRDefault="005138FF" w:rsidP="00675F58">
      <w:r>
        <w:t xml:space="preserve">— недостоверность получаемых результатов </w:t>
      </w:r>
    </w:p>
    <w:p w:rsidR="005138FF" w:rsidRDefault="005138FF" w:rsidP="00675F58">
      <w:r>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675F58">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675F58">
      <w:r>
        <w:t>— появилась возможность проведения более сложных расчетов в динамике</w:t>
      </w:r>
    </w:p>
    <w:p w:rsidR="005138FF" w:rsidRDefault="005138FF" w:rsidP="00675F58">
      <w:r>
        <w:t>— появилась возможность проведения различных форм анализа данных</w:t>
      </w:r>
    </w:p>
    <w:p w:rsidR="005138FF" w:rsidRDefault="005138FF" w:rsidP="00675F58">
      <w:r>
        <w:lastRenderedPageBreak/>
        <w:t>— практически полная независимость от объемов и сложности расчета</w:t>
      </w:r>
    </w:p>
    <w:p w:rsidR="005138FF" w:rsidRDefault="005138FF" w:rsidP="00675F58">
      <w:r>
        <w:t>— разделение труда и разделение функций по рабочим местам и сотрудникам</w:t>
      </w:r>
    </w:p>
    <w:p w:rsidR="005138FF" w:rsidRDefault="005138FF" w:rsidP="00675F58">
      <w:r>
        <w:t>— более оперативная обработка данных</w:t>
      </w:r>
    </w:p>
    <w:p w:rsidR="00F46A59" w:rsidRPr="00DC6BE7" w:rsidRDefault="00F46A59" w:rsidP="00675F58"/>
    <w:p w:rsidR="00DC6BE7" w:rsidRPr="00C10115" w:rsidRDefault="00DC6BE7" w:rsidP="008F5594">
      <w:pPr>
        <w:pStyle w:val="3"/>
      </w:pPr>
      <w:bookmarkStart w:id="71" w:name="_Toc484700656"/>
      <w:bookmarkStart w:id="72" w:name="_Toc485120052"/>
      <w:bookmarkStart w:id="73" w:name="_Toc485120341"/>
      <w:bookmarkStart w:id="74" w:name="_Toc485122163"/>
      <w:bookmarkStart w:id="75" w:name="_Toc485122363"/>
      <w:r w:rsidRPr="00DC6BE7">
        <w:t>Анализ системы обеспечения информационной безопасности и защиты информации</w:t>
      </w:r>
      <w:bookmarkEnd w:id="71"/>
      <w:bookmarkEnd w:id="72"/>
      <w:bookmarkEnd w:id="73"/>
      <w:bookmarkEnd w:id="74"/>
      <w:bookmarkEnd w:id="75"/>
    </w:p>
    <w:p w:rsidR="00DC6BE7" w:rsidRDefault="00DC6BE7" w:rsidP="00675F58">
      <w:r>
        <w:tab/>
      </w:r>
    </w:p>
    <w:p w:rsidR="00BF1C4A" w:rsidRPr="00BF1C4A" w:rsidRDefault="00DC6BE7" w:rsidP="00675F58">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присваивается логин в систему Доменной авторизации, в рамках которой выдается доступ к определенным ресурсам сети и доступа в глобальную 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675F58"/>
    <w:p w:rsidR="00BF1C4A" w:rsidRDefault="00BF1C4A" w:rsidP="00675F58">
      <w:r w:rsidRPr="00BF1C4A">
        <w:lastRenderedPageBreak/>
        <w:t xml:space="preserve">В </w:t>
      </w:r>
      <w:r w:rsidR="00DD0E33">
        <w:t>организации</w:t>
      </w:r>
      <w:r w:rsidR="00DD0E33" w:rsidRPr="00BF1C4A">
        <w:t xml:space="preserve"> </w:t>
      </w:r>
      <w:r w:rsidRPr="00BF1C4A">
        <w:t>реализована своя политика ИБ и ЗИ: Н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DC6BE7" w:rsidRDefault="00BF1C4A" w:rsidP="00675F58">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E653DF" w:rsidRDefault="00E653DF" w:rsidP="00675F58">
      <w:r>
        <w:t xml:space="preserve">В рамках отдельной структуры Службы безопасности, которая контролирует уровни доступа по </w:t>
      </w:r>
      <w:proofErr w:type="spellStart"/>
      <w:r>
        <w:t>проксимити</w:t>
      </w:r>
      <w:proofErr w:type="spellEnd"/>
      <w:r>
        <w:t xml:space="preserve">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675F58">
      <w:r>
        <w:t>Защита информации в серверной регламентируется следующими ограничения доступа:</w:t>
      </w:r>
    </w:p>
    <w:p w:rsidR="00E653DF" w:rsidRDefault="00E653DF" w:rsidP="00675F58"/>
    <w:p w:rsidR="00E653DF" w:rsidRDefault="00E653DF" w:rsidP="00675F58">
      <w:r>
        <w:t>1) Права доступа по электронному пропуску (</w:t>
      </w:r>
      <w:proofErr w:type="spellStart"/>
      <w:r>
        <w:t>проксимити</w:t>
      </w:r>
      <w:proofErr w:type="spellEnd"/>
      <w:r>
        <w:t xml:space="preserve"> - карта)</w:t>
      </w:r>
    </w:p>
    <w:p w:rsidR="00E653DF" w:rsidRDefault="00E653DF" w:rsidP="00675F58"/>
    <w:p w:rsidR="00E653DF" w:rsidRDefault="00E653DF" w:rsidP="00675F58">
      <w:r>
        <w:t>2) Роспись за получение и сдача ключа у охранника.</w:t>
      </w:r>
    </w:p>
    <w:p w:rsidR="00E653DF" w:rsidRDefault="00E653DF" w:rsidP="00675F58"/>
    <w:p w:rsidR="00E653DF" w:rsidRDefault="00E653DF" w:rsidP="00675F58">
      <w:r>
        <w:t>3)Разблокировка датчиков открытия двери у оперативного дежурного ИБ</w:t>
      </w:r>
    </w:p>
    <w:p w:rsidR="00E653DF" w:rsidRDefault="00E653DF" w:rsidP="00675F58">
      <w:r>
        <w:t xml:space="preserve">Средства защиты от инсайдерских угроз </w:t>
      </w:r>
      <w:r w:rsidR="00A80081">
        <w:t>в организации,</w:t>
      </w:r>
      <w:r>
        <w:t xml:space="preserve"> следующие:</w:t>
      </w:r>
    </w:p>
    <w:p w:rsidR="00E653DF" w:rsidRDefault="00E653DF" w:rsidP="00675F58">
      <w:bookmarkStart w:id="76" w:name="_GoBack"/>
      <w:bookmarkEnd w:id="76"/>
      <w:r>
        <w:t>За каждым пользователем закреплён компьютер и монитор, которые имеют идентификационный ПИН код, за который он несет материальную ответственность.</w:t>
      </w:r>
    </w:p>
    <w:p w:rsidR="00822049" w:rsidRDefault="00822049" w:rsidP="00675F58"/>
    <w:p w:rsidR="00ED5E51" w:rsidRDefault="00ED5E51" w:rsidP="00675F58">
      <w:r>
        <w:lastRenderedPageBreak/>
        <w:tab/>
        <w:t>Физически – сеть состоит из двух доменов, которые имеют общий шлюз.</w:t>
      </w:r>
    </w:p>
    <w:p w:rsidR="00822049" w:rsidRPr="00BD16F3" w:rsidRDefault="008F5594" w:rsidP="00675F58">
      <w:r>
        <w:t xml:space="preserve">Вход на компьютеры и серверы в защищённой сети происходит через защищённую сеть </w:t>
      </w:r>
      <w:proofErr w:type="spellStart"/>
      <w:r>
        <w:rPr>
          <w:lang w:val="en-US"/>
        </w:rPr>
        <w:t>VipNet</w:t>
      </w:r>
      <w:proofErr w:type="spellEnd"/>
      <w:r w:rsidRPr="008F5594">
        <w:t>.</w:t>
      </w:r>
    </w:p>
    <w:p w:rsidR="00BD16F3" w:rsidRPr="002354AE" w:rsidRDefault="00BD16F3" w:rsidP="00675F58">
      <w:r w:rsidRPr="002354AE">
        <w:t xml:space="preserve">Технически - информационная безопасность и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ет гарантию защищенности данных.  Необходимо всегда находить баланс между удобством и комфортом работы пользователя и безопасностью хранения корпоративной информации или информации о клиентах. </w:t>
      </w:r>
    </w:p>
    <w:p w:rsidR="00BD16F3" w:rsidRPr="002354AE" w:rsidRDefault="00BD16F3" w:rsidP="00675F58">
      <w:r w:rsidRPr="002354AE">
        <w:t xml:space="preserve">Когда пользователь вводит свой пароль входа в операционную систему, он получает доступ не только к ресурсам данного компьютера, но и к ресурсам компьютерной сети </w:t>
      </w:r>
      <w:r>
        <w:t>организации</w:t>
      </w:r>
      <w:r w:rsidRPr="002354AE">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пользователей в сети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w:t>
      </w:r>
      <w:r w:rsidRPr="002354AE">
        <w:lastRenderedPageBreak/>
        <w:t xml:space="preserve">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BD16F3" w:rsidRDefault="00BD16F3" w:rsidP="00675F58">
      <w:r w:rsidRPr="002354AE">
        <w:t>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сети, так и на локальных компьютерах.</w:t>
      </w:r>
    </w:p>
    <w:p w:rsidR="00BD16F3" w:rsidRDefault="00BD16F3" w:rsidP="00675F58">
      <w:r>
        <w:t xml:space="preserve">Отдельным уровнем защиты информации является парольная защита на вход в сеть защищённого контура через систему </w:t>
      </w:r>
      <w:proofErr w:type="spellStart"/>
      <w:r>
        <w:rPr>
          <w:lang w:val="en-US"/>
        </w:rPr>
        <w:t>VipNet</w:t>
      </w:r>
      <w:proofErr w:type="spellEnd"/>
      <w:r>
        <w:t>.</w:t>
      </w:r>
    </w:p>
    <w:p w:rsidR="00BD16F3" w:rsidRDefault="00BD16F3" w:rsidP="00675F58">
      <w:r w:rsidRPr="00FB4599">
        <w:t xml:space="preserve">В результате доступ </w:t>
      </w:r>
      <w:r>
        <w:t xml:space="preserve">гибко настраивается </w:t>
      </w:r>
      <w:r w:rsidRPr="00FB4599">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t>определённого круга пользователей</w:t>
      </w:r>
      <w:r w:rsidRPr="00FB4599">
        <w:t xml:space="preserve"> нет</w:t>
      </w:r>
      <w:r>
        <w:t>.</w:t>
      </w:r>
    </w:p>
    <w:p w:rsidR="00BD16F3" w:rsidRDefault="00BD16F3" w:rsidP="00675F58">
      <w:r>
        <w:t xml:space="preserve">Ещё одним </w:t>
      </w:r>
      <w:r w:rsidRPr="00FA2724">
        <w:t>уровнем парольной защиты информации является пароль доступа к б</w:t>
      </w:r>
      <w:r>
        <w:t>а</w:t>
      </w:r>
      <w:r w:rsidRPr="00FA2724">
        <w:t xml:space="preserve">зе данных SQL Server. </w:t>
      </w:r>
      <w:r>
        <w:t>Д</w:t>
      </w:r>
      <w:r w:rsidRPr="00FA2724">
        <w:t xml:space="preserve">анные, хранящиеся в базе данных защищены не только системой разграничения прав доступа </w:t>
      </w:r>
      <w:r>
        <w:t>домена сети,</w:t>
      </w:r>
      <w:r w:rsidRPr="00FA2724">
        <w:t xml:space="preserve"> но и системой SQL Server, что на порядок повышает уровень безопасности работы.</w:t>
      </w:r>
    </w:p>
    <w:p w:rsidR="00BD16F3" w:rsidRDefault="00BD16F3" w:rsidP="00675F58"/>
    <w:p w:rsidR="00BD16F3" w:rsidRDefault="00BD16F3" w:rsidP="00BD16F3">
      <w:pPr>
        <w:pStyle w:val="2"/>
        <w:rPr>
          <w:sz w:val="24"/>
        </w:rPr>
      </w:pPr>
      <w:bookmarkStart w:id="77" w:name="_Toc485120053"/>
      <w:bookmarkStart w:id="78" w:name="_Toc485120342"/>
      <w:bookmarkStart w:id="79" w:name="_Toc485122164"/>
      <w:bookmarkStart w:id="80" w:name="_Toc485122364"/>
      <w:r>
        <w:t>Анализ существующих разработок и выбор стратегии автоматизации «КАК ДОЛЖНО БЫТЬ»</w:t>
      </w:r>
      <w:bookmarkEnd w:id="77"/>
      <w:bookmarkEnd w:id="78"/>
      <w:bookmarkEnd w:id="79"/>
      <w:bookmarkEnd w:id="80"/>
    </w:p>
    <w:p w:rsidR="00BD16F3" w:rsidRDefault="00BD16F3" w:rsidP="00BD16F3">
      <w:pPr>
        <w:pStyle w:val="3"/>
        <w:jc w:val="left"/>
      </w:pPr>
      <w:r>
        <w:t xml:space="preserve"> </w:t>
      </w:r>
      <w:bookmarkStart w:id="81" w:name="_Toc485120054"/>
      <w:bookmarkStart w:id="82" w:name="_Toc485120343"/>
      <w:bookmarkStart w:id="83" w:name="_Toc485122165"/>
      <w:bookmarkStart w:id="84" w:name="_Toc485122365"/>
      <w:r>
        <w:t>Анализ существующих разработок для автоматизации задачи</w:t>
      </w:r>
      <w:bookmarkEnd w:id="81"/>
      <w:bookmarkEnd w:id="82"/>
      <w:bookmarkEnd w:id="83"/>
      <w:bookmarkEnd w:id="84"/>
    </w:p>
    <w:p w:rsidR="00BD16F3" w:rsidRDefault="00BD16F3" w:rsidP="00675F58"/>
    <w:p w:rsidR="00BD16F3" w:rsidRDefault="00BD16F3" w:rsidP="00675F58">
      <w:r w:rsidRPr="00A035EA">
        <w:t xml:space="preserve">Целью дипломной работы является создание системы автоматизации </w:t>
      </w:r>
      <w:r>
        <w:t>управления видеонаблюдением в аудиториях проведения экзаменов ГИА ЕГЭ(ОГЭ)</w:t>
      </w:r>
      <w:r w:rsidRPr="00A035EA">
        <w:t xml:space="preserve">. Необходимость создания автоматизированной системы вызвана </w:t>
      </w:r>
      <w:r>
        <w:t xml:space="preserve">несколькими основными соображениями. Во-первых, это регулярность </w:t>
      </w:r>
      <w:r>
        <w:lastRenderedPageBreak/>
        <w:t>выгрузки данных. Во-вторых,</w:t>
      </w:r>
      <w:r w:rsidRPr="00A035EA">
        <w:t xml:space="preserve"> </w:t>
      </w:r>
      <w:r>
        <w:t>это точность и своевременность обновления информации об аудиториях, участвующих в видеонаблюдении. В-третьих, это разгрузка специалистов от рутинной и однообразной работы, которую вполне возможно переложить на компьютер.</w:t>
      </w:r>
    </w:p>
    <w:p w:rsidR="00BD16F3" w:rsidRDefault="00BD16F3" w:rsidP="00675F58">
      <w:r w:rsidRPr="00A035EA">
        <w:t xml:space="preserve">Поддержание </w:t>
      </w:r>
      <w:r>
        <w:t xml:space="preserve">системы </w:t>
      </w:r>
      <w:r w:rsidRPr="00A035EA">
        <w:t xml:space="preserve">в бумажном виде </w:t>
      </w:r>
      <w:r>
        <w:t>или в виде электронных писем</w:t>
      </w:r>
      <w:r w:rsidRPr="00A035EA">
        <w:t xml:space="preserve"> становится</w:t>
      </w:r>
      <w:r>
        <w:t xml:space="preserve"> чрезмерно трудоёмким</w:t>
      </w:r>
      <w:r w:rsidRPr="00A035EA">
        <w:t>,</w:t>
      </w:r>
      <w:r>
        <w:t xml:space="preserve"> а зачастую чреватый ошибками, способом</w:t>
      </w:r>
      <w:r w:rsidRPr="00A035EA">
        <w:t xml:space="preserve">. Поэтому и требуется </w:t>
      </w:r>
      <w:r>
        <w:t>решить данную задачу с помощью автоматизации</w:t>
      </w:r>
      <w:r w:rsidRPr="00A035EA">
        <w:t xml:space="preserve">. </w:t>
      </w:r>
    </w:p>
    <w:p w:rsidR="00BD16F3" w:rsidRDefault="00BD16F3" w:rsidP="00675F58">
      <w:r>
        <w:t>Автоматизация позволяет задействовать минимальное количество сотрудников для контроля и выполнения данной задачи.</w:t>
      </w:r>
    </w:p>
    <w:p w:rsidR="00BD16F3" w:rsidRDefault="00BD16F3" w:rsidP="00675F58">
      <w:r w:rsidRPr="00A035EA">
        <w:t xml:space="preserve">Используя автоматизированную систему, </w:t>
      </w:r>
      <w:r>
        <w:t>сотрудник</w:t>
      </w:r>
      <w:r w:rsidRPr="00A035EA">
        <w:t xml:space="preserve"> получает возможность не только </w:t>
      </w:r>
      <w:r>
        <w:t xml:space="preserve">вовремя отправлять </w:t>
      </w:r>
      <w:r w:rsidRPr="00A035EA">
        <w:t xml:space="preserve">данные, </w:t>
      </w:r>
      <w:r>
        <w:t>но и имеет возможност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BD16F3" w:rsidRDefault="00BD16F3" w:rsidP="00675F58">
      <w:r>
        <w:t>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условиях специфических систем функционирования и систем безопасности организации.</w:t>
      </w:r>
    </w:p>
    <w:p w:rsidR="00BD16F3" w:rsidRDefault="00BD16F3" w:rsidP="00675F58">
      <w:r>
        <w:t>Таким образом, в данном случае стоит не выбор существующей системы, а выбор языка и системы программирования.</w:t>
      </w:r>
    </w:p>
    <w:p w:rsidR="00BD16F3" w:rsidRPr="009508FB" w:rsidRDefault="00BD16F3" w:rsidP="00675F58">
      <w:r w:rsidRPr="009508FB">
        <w:t xml:space="preserve">В качестве среды программирования выбрана MS </w:t>
      </w:r>
      <w:proofErr w:type="spellStart"/>
      <w:r w:rsidRPr="009508FB">
        <w:t>Visual</w:t>
      </w:r>
      <w:proofErr w:type="spellEnd"/>
      <w:r w:rsidRPr="009508FB">
        <w:t xml:space="preserve"> </w:t>
      </w:r>
      <w:proofErr w:type="spellStart"/>
      <w:r w:rsidRPr="009508FB">
        <w:t>Studio</w:t>
      </w:r>
      <w:proofErr w:type="spellEnd"/>
      <w:r w:rsidRPr="009508FB">
        <w:t xml:space="preserve"> 201</w:t>
      </w:r>
      <w:r>
        <w:t>5</w:t>
      </w:r>
      <w:r w:rsidRPr="009508FB">
        <w:t xml:space="preserve">, а в качестве языка программирования – </w:t>
      </w:r>
      <w:proofErr w:type="spellStart"/>
      <w:r w:rsidRPr="009508FB">
        <w:t>Visual</w:t>
      </w:r>
      <w:proofErr w:type="spellEnd"/>
      <w:r w:rsidRPr="009508FB">
        <w:t xml:space="preserve"> C#. На сегодняшний день среда разработки </w:t>
      </w:r>
      <w:proofErr w:type="spellStart"/>
      <w:r w:rsidRPr="009508FB">
        <w:t>Visual</w:t>
      </w:r>
      <w:proofErr w:type="spellEnd"/>
      <w:r w:rsidRPr="009508FB">
        <w:t xml:space="preserve"> </w:t>
      </w:r>
      <w:proofErr w:type="spellStart"/>
      <w:r w:rsidRPr="009508FB">
        <w:t>Studio</w:t>
      </w:r>
      <w:proofErr w:type="spellEnd"/>
      <w:r w:rsidRPr="009508FB">
        <w:t xml:space="preserve"> является одной из наиболее мощных, </w:t>
      </w:r>
      <w:r w:rsidRPr="009508FB">
        <w:lastRenderedPageBreak/>
        <w:t>стабильных и удобных инструментов для разработки прикладных программ.</w:t>
      </w:r>
    </w:p>
    <w:p w:rsidR="00BD16F3" w:rsidRPr="009508FB" w:rsidRDefault="00BD16F3" w:rsidP="00675F58">
      <w:r w:rsidRPr="009508FB">
        <w:t xml:space="preserve">Язык </w:t>
      </w:r>
      <w:proofErr w:type="spellStart"/>
      <w:r w:rsidRPr="009508FB">
        <w:t>Visual</w:t>
      </w:r>
      <w:proofErr w:type="spellEnd"/>
      <w:r w:rsidRPr="009508FB">
        <w:t xml:space="preserve"> C# является современным языком высокого уровня. В его арсенале существует множество конструкций и классов, избавляющих программиста, от рутины, и позволяющих сосредоточить своё внимание на действительно важных и алгоритмически сложных частях программного комплекса. Платформа .NET </w:t>
      </w:r>
      <w:proofErr w:type="spellStart"/>
      <w:r w:rsidRPr="009508FB">
        <w:t>Framework</w:t>
      </w:r>
      <w:proofErr w:type="spellEnd"/>
      <w:r w:rsidRPr="009508FB">
        <w:t xml:space="preserve">, в которой исполняется приложение, обеспечивает разработку безопасных приложений, с гораздо меньшим заострением внимания на </w:t>
      </w:r>
      <w:r>
        <w:t>ручном управлении ресурсами памяти</w:t>
      </w:r>
      <w:r w:rsidRPr="009508FB">
        <w:t xml:space="preserve">, нежели бы разработка велась на C++ Win32. </w:t>
      </w:r>
    </w:p>
    <w:p w:rsidR="00BD16F3" w:rsidRPr="009508FB" w:rsidRDefault="00BD16F3" w:rsidP="00675F58">
      <w:r w:rsidRPr="009508FB">
        <w:t xml:space="preserve">Вся платформа .NET </w:t>
      </w:r>
      <w:proofErr w:type="spellStart"/>
      <w:r w:rsidRPr="009508FB">
        <w:t>Framework</w:t>
      </w:r>
      <w:proofErr w:type="spellEnd"/>
      <w:r w:rsidRPr="009508FB">
        <w:t xml:space="preserve"> имеет весомые достоинства:</w:t>
      </w:r>
    </w:p>
    <w:p w:rsidR="00BD16F3" w:rsidRPr="009508FB" w:rsidRDefault="00BD16F3" w:rsidP="00675F58">
      <w:pPr>
        <w:pStyle w:val="af6"/>
        <w:numPr>
          <w:ilvl w:val="0"/>
          <w:numId w:val="33"/>
        </w:numPr>
      </w:pPr>
      <w:r w:rsidRPr="009508FB">
        <w:t>Вся платформа .NET основана на единой объектно-ориентированной модели. Все сервисы, интерфейсы и объекты, которые платформа предоставляет разработчику объединены в единую иерархию классов. Другими словами, все, что может вам потребоваться при создании приложений под платформу .NET будет всегда у вас под рукой. Причем, все это сгруппировано очень удобно и интуитивно понятно;</w:t>
      </w:r>
    </w:p>
    <w:p w:rsidR="00BD16F3" w:rsidRPr="009508FB" w:rsidRDefault="00BD16F3" w:rsidP="00675F58">
      <w:pPr>
        <w:pStyle w:val="af6"/>
        <w:numPr>
          <w:ilvl w:val="0"/>
          <w:numId w:val="33"/>
        </w:numPr>
      </w:pPr>
      <w:r w:rsidRPr="009508FB">
        <w:t>В состав платформы .NET входит так называемы "сборщик мусора", который освобождает ресурсы. Таким образом, приложения защищены от утечки памяти и от необходимости освобождать ресурсы. Это делает программирование более легким и более безопасным;</w:t>
      </w:r>
    </w:p>
    <w:p w:rsidR="00BD16F3" w:rsidRPr="009508FB" w:rsidRDefault="00BD16F3" w:rsidP="00675F58">
      <w:pPr>
        <w:pStyle w:val="af6"/>
        <w:numPr>
          <w:ilvl w:val="0"/>
          <w:numId w:val="33"/>
        </w:numPr>
      </w:pPr>
      <w:r w:rsidRPr="009508FB">
        <w:t xml:space="preserve">Приложения .NET используют метаданные, что позволяет им не пользоваться системным реестром </w:t>
      </w:r>
      <w:proofErr w:type="spellStart"/>
      <w:r w:rsidRPr="009508FB">
        <w:t>Windows</w:t>
      </w:r>
      <w:proofErr w:type="spellEnd"/>
      <w:r w:rsidRPr="009508FB">
        <w:t>;</w:t>
      </w:r>
    </w:p>
    <w:p w:rsidR="00BD16F3" w:rsidRPr="009508FB" w:rsidRDefault="00BD16F3" w:rsidP="00675F58">
      <w:pPr>
        <w:pStyle w:val="af6"/>
        <w:numPr>
          <w:ilvl w:val="0"/>
          <w:numId w:val="33"/>
        </w:numPr>
      </w:pPr>
      <w:r w:rsidRPr="009508FB">
        <w:t xml:space="preserve">Любое .NET приложение является автономным, в том смысле, что не зависит от других программ, в частности от ОС. </w:t>
      </w:r>
      <w:r w:rsidRPr="009508FB">
        <w:lastRenderedPageBreak/>
        <w:t>Установка приложения, написанного на одном из .NET языках может быть произведена обычным копированием файлов;</w:t>
      </w:r>
    </w:p>
    <w:p w:rsidR="00BD16F3" w:rsidRPr="009508FB" w:rsidRDefault="00BD16F3" w:rsidP="00675F58">
      <w:pPr>
        <w:pStyle w:val="af6"/>
        <w:numPr>
          <w:ilvl w:val="0"/>
          <w:numId w:val="33"/>
        </w:numPr>
      </w:pPr>
      <w:r w:rsidRPr="009508FB">
        <w:t>Приложения .NET используют безопасные типы, что повышает их надежность, совместимость и кроссплатформенность;</w:t>
      </w:r>
    </w:p>
    <w:p w:rsidR="00BD16F3" w:rsidRPr="009508FB" w:rsidRDefault="00BD16F3" w:rsidP="00675F58">
      <w:pPr>
        <w:pStyle w:val="af6"/>
        <w:numPr>
          <w:ilvl w:val="0"/>
          <w:numId w:val="33"/>
        </w:numPr>
      </w:pPr>
      <w:r w:rsidRPr="009508FB">
        <w:t xml:space="preserve">Приложение, написанное на любом .NET </w:t>
      </w:r>
      <w:proofErr w:type="gramStart"/>
      <w:r w:rsidRPr="009508FB">
        <w:t>языке</w:t>
      </w:r>
      <w:proofErr w:type="gramEnd"/>
      <w:r>
        <w:t xml:space="preserve"> </w:t>
      </w:r>
      <w:r w:rsidRPr="009508FB">
        <w:t>взаимодействует с единой моделью обработки ошибок, что значительно упрощает процесс;</w:t>
      </w:r>
    </w:p>
    <w:p w:rsidR="00BD16F3" w:rsidRPr="009508FB" w:rsidRDefault="00BD16F3" w:rsidP="00675F58">
      <w:pPr>
        <w:pStyle w:val="af6"/>
        <w:numPr>
          <w:ilvl w:val="0"/>
          <w:numId w:val="33"/>
        </w:numPr>
      </w:pPr>
      <w:r w:rsidRPr="009508FB">
        <w:t>.NET приложения могут быть сертифицированы на безопасность. Это является особенность промежуточного кода, в который преобразуются все .NET приложения.</w:t>
      </w:r>
    </w:p>
    <w:p w:rsidR="00BD16F3" w:rsidRPr="009508FB" w:rsidRDefault="00BD16F3" w:rsidP="00675F58">
      <w:r w:rsidRPr="009508FB">
        <w:t xml:space="preserve">Язык C#, в свою очередь,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 </w:t>
      </w:r>
    </w:p>
    <w:p w:rsidR="00BD16F3" w:rsidRPr="009508FB" w:rsidRDefault="00BD16F3" w:rsidP="00675F58">
      <w:r w:rsidRPr="009508FB">
        <w:t xml:space="preserve">Так же использована система для построения клиентских приложений </w:t>
      </w:r>
      <w:proofErr w:type="spellStart"/>
      <w:r w:rsidRPr="009508FB">
        <w:t>Windows</w:t>
      </w:r>
      <w:proofErr w:type="spellEnd"/>
      <w:r w:rsidRPr="009508FB">
        <w:t xml:space="preserve"> с визуально привлекательными возможностями взаимодействия с пользователем </w:t>
      </w:r>
      <w:proofErr w:type="spellStart"/>
      <w:r w:rsidRPr="009508FB">
        <w:t>Windows</w:t>
      </w:r>
      <w:proofErr w:type="spellEnd"/>
      <w:r w:rsidRPr="009508FB">
        <w:t xml:space="preserve"> </w:t>
      </w:r>
      <w:r>
        <w:rPr>
          <w:lang w:val="en-US"/>
        </w:rPr>
        <w:t>Forms</w:t>
      </w:r>
      <w:r w:rsidRPr="009508FB">
        <w:t xml:space="preserve"> (W</w:t>
      </w:r>
      <w:r>
        <w:rPr>
          <w:lang w:val="en-US"/>
        </w:rPr>
        <w:t>informs</w:t>
      </w:r>
      <w:r w:rsidRPr="009508FB">
        <w:t xml:space="preserve">) – графическая подсистема в составе .NET </w:t>
      </w:r>
      <w:proofErr w:type="spellStart"/>
      <w:r w:rsidRPr="009508FB">
        <w:t>Framework</w:t>
      </w:r>
      <w:proofErr w:type="spellEnd"/>
      <w:r w:rsidRPr="009508FB">
        <w:t xml:space="preserve"> (начиная с версии </w:t>
      </w:r>
      <w:r w:rsidRPr="0070059B">
        <w:t>1</w:t>
      </w:r>
      <w:r>
        <w:t>.0)</w:t>
      </w:r>
      <w:r w:rsidRPr="009508FB">
        <w:t>.</w:t>
      </w:r>
    </w:p>
    <w:p w:rsidR="00BD16F3" w:rsidRPr="009508FB" w:rsidRDefault="00BD16F3" w:rsidP="00675F58">
      <w:r w:rsidRPr="009508FB">
        <w:t>В основе W</w:t>
      </w:r>
      <w:r>
        <w:rPr>
          <w:lang w:val="en-US"/>
        </w:rPr>
        <w:t>informs</w:t>
      </w:r>
      <w:r w:rsidRPr="009508FB">
        <w:t xml:space="preserve"> лежит</w:t>
      </w:r>
      <w:r w:rsidRPr="0070059B">
        <w:t xml:space="preserve"> </w:t>
      </w:r>
      <w:r>
        <w:t xml:space="preserve">подсистема промежуточного взаимодействия с </w:t>
      </w:r>
      <w:r>
        <w:rPr>
          <w:lang w:val="en-US"/>
        </w:rPr>
        <w:t>Windows</w:t>
      </w:r>
      <w:r w:rsidRPr="0070059B">
        <w:t xml:space="preserve"> </w:t>
      </w:r>
      <w:r>
        <w:rPr>
          <w:lang w:val="en-US"/>
        </w:rPr>
        <w:t>API</w:t>
      </w:r>
      <w:r w:rsidRPr="0070059B">
        <w:t xml:space="preserve"> (</w:t>
      </w:r>
      <w:r>
        <w:rPr>
          <w:lang w:val="en-US"/>
        </w:rPr>
        <w:t>WINAPI</w:t>
      </w:r>
      <w:r w:rsidRPr="0070059B">
        <w:t>)</w:t>
      </w:r>
      <w:r w:rsidRPr="009508FB">
        <w:t>. W</w:t>
      </w:r>
      <w:r>
        <w:rPr>
          <w:lang w:val="en-US"/>
        </w:rPr>
        <w:t>informs</w:t>
      </w:r>
      <w:r w:rsidRPr="009508FB">
        <w:t xml:space="preserve"> предоставляет средства для создания визуального интерфейса, элементы управления, привязку данных, макеты, двухмерную и трёхмерную графику, анимацию, стили, шаблоны, документы, текст, мультимедиа и оформление. В данной работе эта технология необходима для визуального представления выполнения всех этапов программы. </w:t>
      </w:r>
    </w:p>
    <w:p w:rsidR="00BD16F3" w:rsidRPr="009508FB" w:rsidRDefault="00BD16F3" w:rsidP="00675F58">
      <w:r w:rsidRPr="009508FB">
        <w:lastRenderedPageBreak/>
        <w:t xml:space="preserve">Программные средства, разработанные с помощью перечисленных средств, приобретают большую практическую значимость, т.к. в дальнейшем могут быть использованы в разработке </w:t>
      </w:r>
      <w:r>
        <w:t>других</w:t>
      </w:r>
      <w:r w:rsidRPr="009508FB">
        <w:t xml:space="preserve"> систем и коммерческих продуктов.</w:t>
      </w:r>
    </w:p>
    <w:p w:rsidR="00BD16F3" w:rsidRPr="009508FB" w:rsidRDefault="00BD16F3" w:rsidP="00675F58">
      <w:r w:rsidRPr="009508FB">
        <w:t>Учитывая, достоинства этих сред и, принимая во внимание стоящую задачу, данный выбор программных средств является оптимальным.</w:t>
      </w:r>
    </w:p>
    <w:p w:rsidR="00BD16F3" w:rsidRDefault="00BD16F3" w:rsidP="00675F58"/>
    <w:p w:rsidR="00BD16F3" w:rsidRPr="00BD16F3" w:rsidRDefault="00BD16F3" w:rsidP="00BD16F3">
      <w:pPr>
        <w:pStyle w:val="3"/>
      </w:pPr>
      <w:bookmarkStart w:id="85" w:name="_Toc485120055"/>
      <w:bookmarkStart w:id="86" w:name="_Toc485120344"/>
      <w:bookmarkStart w:id="87" w:name="_Toc485122166"/>
      <w:bookmarkStart w:id="88" w:name="_Toc485122366"/>
      <w:r w:rsidRPr="00BD16F3">
        <w:t>Выбор и обоснование стратегии автоматизации задачи</w:t>
      </w:r>
      <w:bookmarkEnd w:id="85"/>
      <w:bookmarkEnd w:id="86"/>
      <w:bookmarkEnd w:id="87"/>
      <w:bookmarkEnd w:id="88"/>
    </w:p>
    <w:p w:rsidR="00BD16F3" w:rsidRDefault="00BD16F3" w:rsidP="00675F58"/>
    <w:p w:rsidR="00BD16F3" w:rsidRPr="00623E05" w:rsidRDefault="00BD16F3" w:rsidP="00675F58">
      <w:r w:rsidRPr="00623E05">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BD16F3" w:rsidRPr="00623E05" w:rsidRDefault="00BD16F3" w:rsidP="00675F58">
      <w:r w:rsidRPr="00623E05">
        <w:t>Подходы к автоматизации могут быть различными, в зависимости от выбранного направления можно рассматривать следующие варианты стратегии:</w:t>
      </w:r>
    </w:p>
    <w:p w:rsidR="00BD16F3" w:rsidRPr="00623E05" w:rsidRDefault="00BD16F3" w:rsidP="00675F58">
      <w:r w:rsidRPr="00623E05">
        <w:t>Хаотичная (</w:t>
      </w:r>
      <w:proofErr w:type="spellStart"/>
      <w:r w:rsidRPr="00623E05">
        <w:t>кусочная</w:t>
      </w:r>
      <w:proofErr w:type="spellEnd"/>
      <w:r w:rsidRPr="00623E05">
        <w:t>) автоматизация</w:t>
      </w:r>
    </w:p>
    <w:p w:rsidR="00BD16F3" w:rsidRPr="00623E05" w:rsidRDefault="00BD16F3" w:rsidP="00675F58">
      <w:r w:rsidRPr="00623E05">
        <w:t xml:space="preserve">одного или нескольких участков работ, а именно задач, решаемых одним или несколькими сотрудниками того отдела или иного отдела без 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эффект, </w:t>
      </w:r>
      <w:r w:rsidR="00FD7906" w:rsidRPr="00623E05">
        <w:t>например,</w:t>
      </w:r>
      <w:r w:rsidRPr="00623E05">
        <w:t xml:space="preserve"> за счет сокращения персонала; технология работы или иные условия не позволяют обходиться без применения автоматизированных систем. Чтобы автоматизация по участкам была </w:t>
      </w:r>
      <w:r w:rsidRPr="00623E05">
        <w:lastRenderedPageBreak/>
        <w:t>эффективна, необходима разработка стратегических и оперативных планов автоматизации.</w:t>
      </w:r>
    </w:p>
    <w:p w:rsidR="00BD16F3" w:rsidRDefault="00BD16F3" w:rsidP="00675F58">
      <w:r w:rsidRPr="00623E05">
        <w:t xml:space="preserve">Автоматизация по направлениям. </w:t>
      </w:r>
    </w:p>
    <w:p w:rsidR="00BD16F3" w:rsidRPr="00623E05" w:rsidRDefault="00BD16F3" w:rsidP="00675F58">
      <w:r w:rsidRPr="00623E05">
        <w:t>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окончания автоматизации какого-либо бизнес-процесса и оце</w:t>
      </w:r>
      <w:r>
        <w:t xml:space="preserve">нки полученных результатов. </w:t>
      </w:r>
    </w:p>
    <w:p w:rsidR="00BD16F3" w:rsidRPr="00623E05" w:rsidRDefault="00BD16F3" w:rsidP="00675F58">
      <w:r w:rsidRPr="00623E05">
        <w:t xml:space="preserve">Комплексная (полная) автоматизация </w:t>
      </w:r>
    </w:p>
    <w:p w:rsidR="00BD16F3" w:rsidRDefault="00BD16F3" w:rsidP="00675F58">
      <w:r w:rsidRPr="00623E05">
        <w:t>Комплексная автоматизация предполагает распространение на все функции требования к качеству у</w:t>
      </w:r>
      <w:r>
        <w:t>п</w:t>
      </w:r>
      <w:r w:rsidRPr="00623E05">
        <w:t>равления процессом внедрения системы. Выбор одной или комбинации из страт</w:t>
      </w:r>
      <w:r>
        <w:t>е</w:t>
      </w:r>
      <w:r w:rsidRPr="00623E05">
        <w:t xml:space="preserve">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системы автоматизации, который будет содержать выбранное решение, для удовлетворения потребностей </w:t>
      </w:r>
    </w:p>
    <w:p w:rsidR="00BD16F3" w:rsidRPr="003622F0" w:rsidRDefault="00BD16F3" w:rsidP="00675F58">
      <w:r w:rsidRPr="003622F0">
        <w:t xml:space="preserve">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систем дает значительный экономический эффект, </w:t>
      </w:r>
      <w:proofErr w:type="gramStart"/>
      <w:r w:rsidRPr="003622F0">
        <w:t>например</w:t>
      </w:r>
      <w:proofErr w:type="gramEnd"/>
      <w:r w:rsidRPr="003622F0">
        <w:t xml:space="preserve"> за счет сокращения персонала.</w:t>
      </w:r>
    </w:p>
    <w:p w:rsidR="00BD16F3" w:rsidRDefault="00BD16F3" w:rsidP="00675F58">
      <w:r w:rsidRPr="003622F0">
        <w:t xml:space="preserve">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кадровой службы, производства, бухгалтерии или логистики. Такой подход к автоматизации вполне нормален и в дальнейшем интеграция уже </w:t>
      </w:r>
      <w:r w:rsidRPr="003622F0">
        <w:lastRenderedPageBreak/>
        <w:t>автоматизированных направлений в рамках всего предприятия не будет связана с серьезными препятствиями</w:t>
      </w:r>
      <w:r>
        <w:t>.</w:t>
      </w:r>
    </w:p>
    <w:p w:rsidR="00BD16F3" w:rsidRPr="003622F0" w:rsidRDefault="00BD16F3" w:rsidP="00675F58">
      <w:r w:rsidRPr="003622F0">
        <w:t>Хаотичная</w:t>
      </w:r>
      <w:r>
        <w:t xml:space="preserve"> </w:t>
      </w:r>
      <w:r w:rsidRPr="003622F0">
        <w:t>стратегия не подходит</w:t>
      </w:r>
      <w:r>
        <w:t xml:space="preserve"> в нашем случае,</w:t>
      </w:r>
      <w:r w:rsidRPr="003622F0">
        <w:t xml:space="preserve"> так как </w:t>
      </w:r>
      <w:r>
        <w:t>стоит цель автоматизировать фактически работу</w:t>
      </w:r>
      <w:r w:rsidRPr="003622F0">
        <w:t xml:space="preserve"> цел</w:t>
      </w:r>
      <w:r>
        <w:t>ого</w:t>
      </w:r>
      <w:r w:rsidRPr="003622F0">
        <w:t xml:space="preserve"> отдел</w:t>
      </w:r>
      <w:r>
        <w:t>а</w:t>
      </w:r>
      <w:r w:rsidRPr="003622F0">
        <w:t xml:space="preserve">, при этом используется несколько составляющих ИС, </w:t>
      </w:r>
      <w:r>
        <w:t>сервис</w:t>
      </w:r>
      <w:r w:rsidRPr="003622F0">
        <w:t xml:space="preserve">, </w:t>
      </w:r>
      <w:r>
        <w:t xml:space="preserve">СУБД, клиентское </w:t>
      </w:r>
      <w:r w:rsidRPr="003622F0">
        <w:t xml:space="preserve">приложение, нельзя автоматизировать только часть из них, </w:t>
      </w:r>
      <w:r>
        <w:t xml:space="preserve">значимого </w:t>
      </w:r>
      <w:r w:rsidRPr="003622F0">
        <w:t xml:space="preserve">эффекта от этого </w:t>
      </w:r>
      <w:r>
        <w:t xml:space="preserve">не </w:t>
      </w:r>
      <w:r w:rsidRPr="003622F0">
        <w:t>будет.</w:t>
      </w:r>
    </w:p>
    <w:p w:rsidR="00BD16F3" w:rsidRDefault="00BD16F3" w:rsidP="00675F58">
      <w:r w:rsidRPr="003622F0">
        <w:t xml:space="preserve">Полная стратегия автоматизации тоже не подходит в </w:t>
      </w:r>
      <w:r>
        <w:t>данном</w:t>
      </w:r>
      <w:r w:rsidRPr="003622F0">
        <w:t xml:space="preserve"> случае, так как мы автоматизируем одно из направлений деятельности </w:t>
      </w:r>
      <w:r>
        <w:t>организации</w:t>
      </w:r>
      <w:r w:rsidRPr="003622F0">
        <w:t>.</w:t>
      </w:r>
    </w:p>
    <w:p w:rsidR="00BD16F3" w:rsidRDefault="00BD16F3" w:rsidP="00675F58">
      <w:r w:rsidRPr="003622F0">
        <w:t xml:space="preserve">Стратегия автоматизации по участкам лучше всего подходит в данном дипломном проекте, потому что в нашем случае </w:t>
      </w:r>
      <w:r>
        <w:t xml:space="preserve">автоматизируется </w:t>
      </w:r>
      <w:r w:rsidRPr="003622F0">
        <w:t xml:space="preserve">деятельность одного отдела, отдела </w:t>
      </w:r>
      <w:r>
        <w:t>работы с регионами</w:t>
      </w:r>
      <w:r w:rsidRPr="003622F0">
        <w:t xml:space="preserve">, в </w:t>
      </w:r>
      <w:r>
        <w:t>котором</w:t>
      </w:r>
      <w:r w:rsidRPr="003622F0">
        <w:t xml:space="preserve"> работает </w:t>
      </w:r>
      <w:r>
        <w:t>20</w:t>
      </w:r>
      <w:r w:rsidRPr="003622F0">
        <w:t xml:space="preserve"> человек, которые заняты </w:t>
      </w:r>
      <w:r>
        <w:t>работой с регионами,</w:t>
      </w:r>
      <w:r w:rsidRPr="003622F0">
        <w:t xml:space="preserve"> </w:t>
      </w:r>
      <w:r>
        <w:t>но которым приходится остальное время заниматься рутинной работой с получением и компиляцией данных по видеонаблюдению</w:t>
      </w:r>
      <w:r w:rsidRPr="003622F0">
        <w:t>. Автоматизировав данный процесс</w:t>
      </w:r>
      <w:r>
        <w:t>,</w:t>
      </w:r>
      <w:r w:rsidRPr="003622F0">
        <w:t xml:space="preserve"> можно будет сократить </w:t>
      </w:r>
      <w:r>
        <w:t>занятость</w:t>
      </w:r>
      <w:r w:rsidRPr="003622F0">
        <w:t xml:space="preserve"> данного отдела не понижая продуктивность его работы.</w:t>
      </w:r>
    </w:p>
    <w:p w:rsidR="00BD16F3" w:rsidRPr="00623E05" w:rsidRDefault="00BD16F3" w:rsidP="00675F58">
      <w:r>
        <w:t>Основными достоинствами автоматизированной системы являются:</w:t>
      </w:r>
    </w:p>
    <w:p w:rsidR="00BD16F3" w:rsidRPr="00C81464" w:rsidRDefault="00BD16F3" w:rsidP="00675F58">
      <w:r w:rsidRPr="00623E05">
        <w:t xml:space="preserve">1) Масштабируемость - способность системы адаптироваться к росту объема базы данных при адекватном повышении </w:t>
      </w:r>
      <w:r>
        <w:t>п</w:t>
      </w:r>
      <w:r w:rsidRPr="00623E05">
        <w:t>ро</w:t>
      </w:r>
      <w:r w:rsidRPr="00C81464">
        <w:t>изводительности аппаратной платформы, без замены программного обеспечения.</w:t>
      </w:r>
    </w:p>
    <w:p w:rsidR="00BD16F3" w:rsidRPr="00C81464" w:rsidRDefault="00BD16F3" w:rsidP="00675F58">
      <w:r w:rsidRPr="00C81464">
        <w:t>3) Безопасность.</w:t>
      </w:r>
    </w:p>
    <w:p w:rsidR="00BD16F3" w:rsidRDefault="00BD16F3" w:rsidP="00675F58">
      <w:r w:rsidRPr="00C81464">
        <w:t xml:space="preserve">Сервер баз данных предоставляет мощные средства защиты данных от несанкционированного доступа, невозможные в настольных СУБД. При этом права доступа администрируются очень гибко - до уровня полей таблиц. Кроме того, можно вообще запретить прямое обращение к </w:t>
      </w:r>
      <w:r w:rsidRPr="00C81464">
        <w:lastRenderedPageBreak/>
        <w:t>таблицам, осуществляя взаимодействие пользователя с данными через промежуточные объекты - представления и хранимые процедуры. Так что администратор может быть уверен - что никакой посторонний человек не сможет проникнуть в базу и внести какие-либо изменения или причинить вред.</w:t>
      </w:r>
    </w:p>
    <w:p w:rsidR="00BD16F3" w:rsidRDefault="00BD16F3" w:rsidP="00675F58">
      <w:r>
        <w:t>Система, использующая фактически два сервиса, которые работают в открытой и защищённой сети, обеспечивают стабильную работу и хорошую масштабируемость в случае обработки большого количества данных. Работа с СУБД происходит без участия человека и без прямого доступа для оператора-сотрудника организации, поскольку сервис работающий с СУБД в защищённом контуре полностью изолирован от управления извне. Внешний же, открытый сервис, является достаточно гибко настраиваемым для отправки данных.</w:t>
      </w:r>
    </w:p>
    <w:p w:rsidR="00BD16F3" w:rsidRDefault="00BD16F3" w:rsidP="00675F58"/>
    <w:p w:rsidR="00BD16F3" w:rsidRDefault="00BD16F3" w:rsidP="00BD16F3">
      <w:pPr>
        <w:pStyle w:val="3"/>
      </w:pPr>
      <w:bookmarkStart w:id="89" w:name="_Toc485120056"/>
      <w:bookmarkStart w:id="90" w:name="_Toc485120345"/>
      <w:bookmarkStart w:id="91" w:name="_Toc485122167"/>
      <w:bookmarkStart w:id="92" w:name="_Toc485122367"/>
      <w:r w:rsidRPr="00623E05">
        <w:t>Выбор и обоснование способа приобретения ИС для автоматизации комплекса задач</w:t>
      </w:r>
      <w:bookmarkEnd w:id="89"/>
      <w:bookmarkEnd w:id="90"/>
      <w:bookmarkEnd w:id="91"/>
      <w:bookmarkEnd w:id="92"/>
    </w:p>
    <w:p w:rsidR="00BD16F3" w:rsidRPr="00623E05" w:rsidRDefault="00BD16F3" w:rsidP="00675F58"/>
    <w:p w:rsidR="00BD16F3" w:rsidRDefault="00BD16F3" w:rsidP="00675F58">
      <w:r w:rsidRPr="00CE59B5">
        <w:t xml:space="preserve">Для автоматизации процессов управления и информационного обеспечения рассматриваются </w:t>
      </w:r>
      <w:r>
        <w:t>несколько способов</w:t>
      </w:r>
      <w:r w:rsidRPr="00CE59B5">
        <w:t xml:space="preserve"> </w:t>
      </w:r>
      <w:r>
        <w:t>получения готового</w:t>
      </w:r>
      <w:r w:rsidRPr="00CE59B5">
        <w:t xml:space="preserve"> программного обеспечения:</w:t>
      </w:r>
    </w:p>
    <w:p w:rsidR="00BD16F3" w:rsidRPr="00CE59B5" w:rsidRDefault="00BD16F3" w:rsidP="00675F58"/>
    <w:p w:rsidR="00BD16F3" w:rsidRDefault="00BD16F3" w:rsidP="00675F58">
      <w:pPr>
        <w:pStyle w:val="af6"/>
        <w:numPr>
          <w:ilvl w:val="0"/>
          <w:numId w:val="34"/>
        </w:numPr>
      </w:pPr>
      <w:r w:rsidRPr="00CE59B5">
        <w:t>Покупка готовой специализированной ИС;</w:t>
      </w:r>
    </w:p>
    <w:p w:rsidR="00BD16F3" w:rsidRPr="00CE59B5" w:rsidRDefault="00BD16F3" w:rsidP="00675F58">
      <w:pPr>
        <w:pStyle w:val="af6"/>
        <w:numPr>
          <w:ilvl w:val="0"/>
          <w:numId w:val="34"/>
        </w:numPr>
      </w:pPr>
      <w:r w:rsidRPr="00CE59B5">
        <w:t xml:space="preserve">Покупка системы </w:t>
      </w:r>
      <w:r>
        <w:t xml:space="preserve">сторонней организации </w:t>
      </w:r>
      <w:r w:rsidRPr="00CE59B5">
        <w:t>и её доработка;</w:t>
      </w:r>
    </w:p>
    <w:p w:rsidR="00BD16F3" w:rsidRPr="00CE59B5" w:rsidRDefault="00BD16F3" w:rsidP="00675F58">
      <w:pPr>
        <w:pStyle w:val="af6"/>
        <w:numPr>
          <w:ilvl w:val="0"/>
          <w:numId w:val="34"/>
        </w:numPr>
      </w:pPr>
      <w:r w:rsidRPr="00CE59B5">
        <w:t>Разработка ИС своими силами;</w:t>
      </w:r>
    </w:p>
    <w:p w:rsidR="00BD16F3" w:rsidRDefault="00BD16F3" w:rsidP="00675F58"/>
    <w:p w:rsidR="00BD16F3" w:rsidRDefault="00BD16F3" w:rsidP="00675F58">
      <w:r>
        <w:t>Покупка готовой специализированной ИС сопряжена со следующими недостатками:</w:t>
      </w:r>
    </w:p>
    <w:p w:rsidR="00BD16F3" w:rsidRDefault="00BD16F3" w:rsidP="00675F58">
      <w:pPr>
        <w:pStyle w:val="af6"/>
        <w:numPr>
          <w:ilvl w:val="1"/>
          <w:numId w:val="34"/>
        </w:numPr>
      </w:pPr>
      <w:r>
        <w:lastRenderedPageBreak/>
        <w:t>Невозможность автоматизировать внутренние сложные бизнес-процессы, для которых нет типовых решений.</w:t>
      </w:r>
    </w:p>
    <w:p w:rsidR="00BD16F3" w:rsidRDefault="00BD16F3" w:rsidP="00675F58">
      <w:pPr>
        <w:pStyle w:val="af6"/>
        <w:numPr>
          <w:ilvl w:val="1"/>
          <w:numId w:val="34"/>
        </w:numPr>
      </w:pPr>
      <w:r>
        <w:t>Трудоёмкость внедрения готовой ИС из-за требований безопасности организации.</w:t>
      </w:r>
    </w:p>
    <w:p w:rsidR="00BD16F3" w:rsidRDefault="00BD16F3" w:rsidP="00675F58">
      <w:pPr>
        <w:pStyle w:val="af6"/>
        <w:numPr>
          <w:ilvl w:val="1"/>
          <w:numId w:val="34"/>
        </w:numPr>
      </w:pPr>
      <w:r>
        <w:t>Отсутствие гибкости готовой системы, из-за невозможности изменения системы.</w:t>
      </w:r>
    </w:p>
    <w:p w:rsidR="00BD16F3" w:rsidRDefault="00BD16F3" w:rsidP="00675F58">
      <w:pPr>
        <w:pStyle w:val="af6"/>
        <w:numPr>
          <w:ilvl w:val="1"/>
          <w:numId w:val="34"/>
        </w:numPr>
      </w:pPr>
      <w:r>
        <w:t>Надёжность системы гарантируется только компанией-разработчиком.</w:t>
      </w:r>
    </w:p>
    <w:p w:rsidR="00BD16F3" w:rsidRDefault="00BD16F3" w:rsidP="00675F58">
      <w:pPr>
        <w:pStyle w:val="af6"/>
      </w:pPr>
    </w:p>
    <w:p w:rsidR="00BD16F3" w:rsidRDefault="00BD16F3" w:rsidP="00675F58">
      <w:r>
        <w:t>Покупка системы сторонней организации и её доработка сопряжена со следующими недостатками:</w:t>
      </w:r>
    </w:p>
    <w:p w:rsidR="00BD16F3" w:rsidRDefault="00BD16F3" w:rsidP="00675F58">
      <w:pPr>
        <w:pStyle w:val="af6"/>
        <w:numPr>
          <w:ilvl w:val="1"/>
          <w:numId w:val="28"/>
        </w:numPr>
      </w:pPr>
      <w:r>
        <w:t>Сложность автоматизации внутренних бизнес-процессов.</w:t>
      </w:r>
    </w:p>
    <w:p w:rsidR="00BD16F3" w:rsidRDefault="00BD16F3" w:rsidP="00675F58">
      <w:pPr>
        <w:pStyle w:val="af6"/>
        <w:numPr>
          <w:ilvl w:val="1"/>
          <w:numId w:val="28"/>
        </w:numPr>
      </w:pPr>
      <w:r>
        <w:t>Высокая стоимость внедрения.</w:t>
      </w:r>
    </w:p>
    <w:p w:rsidR="00BD16F3" w:rsidRDefault="00BD16F3" w:rsidP="00675F58">
      <w:pPr>
        <w:pStyle w:val="af6"/>
        <w:numPr>
          <w:ilvl w:val="1"/>
          <w:numId w:val="28"/>
        </w:numPr>
      </w:pPr>
      <w:r>
        <w:t>Частичное соответствие потребностям поставленной задачи.</w:t>
      </w:r>
    </w:p>
    <w:p w:rsidR="00BD16F3" w:rsidRDefault="00BD16F3" w:rsidP="00675F58"/>
    <w:p w:rsidR="00BD16F3" w:rsidRDefault="00BD16F3" w:rsidP="00675F58">
      <w:r>
        <w:t>Разработка ИС своими силами имеет следующие недостатки:</w:t>
      </w:r>
    </w:p>
    <w:p w:rsidR="00BD16F3" w:rsidRDefault="00BD16F3" w:rsidP="00675F58">
      <w:pPr>
        <w:pStyle w:val="af6"/>
        <w:numPr>
          <w:ilvl w:val="1"/>
          <w:numId w:val="27"/>
        </w:numPr>
      </w:pPr>
      <w:r>
        <w:t>Трудозатраты собственных сотрудников организации по разработке, тестированию и внедрению системы.</w:t>
      </w:r>
    </w:p>
    <w:p w:rsidR="00BD16F3" w:rsidRDefault="00BD16F3" w:rsidP="00675F58">
      <w:r>
        <w:t>Таким образом, наиболее удобным и выгодным является собственная разработка ИС.</w:t>
      </w:r>
    </w:p>
    <w:p w:rsidR="00BD16F3" w:rsidRDefault="00BD16F3" w:rsidP="00675F58">
      <w:r w:rsidRPr="00C70BF5">
        <w:t xml:space="preserve">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проанализировать и начать итерацию сначала, вместе с тем, основная система будет продолжать функционировать исправно. Также кроме </w:t>
      </w:r>
      <w:r w:rsidRPr="00C70BF5">
        <w:lastRenderedPageBreak/>
        <w:t>возможности откатиться и начать сначала, в условиях ограниченности бюджета, данный вариант будет единственным верным решением.</w:t>
      </w:r>
    </w:p>
    <w:p w:rsidR="00BD16F3" w:rsidRDefault="00BD16F3" w:rsidP="00675F58">
      <w:r w:rsidRPr="00C70BF5">
        <w:t xml:space="preserve"> </w:t>
      </w:r>
    </w:p>
    <w:p w:rsidR="00BD16F3" w:rsidRDefault="00BD16F3" w:rsidP="00675F58"/>
    <w:p w:rsidR="00BD16F3" w:rsidRDefault="00BD16F3" w:rsidP="00BD16F3">
      <w:pPr>
        <w:pStyle w:val="2"/>
        <w:rPr>
          <w:sz w:val="24"/>
        </w:rPr>
      </w:pPr>
      <w:bookmarkStart w:id="93" w:name="_Toc485120057"/>
      <w:bookmarkStart w:id="94" w:name="_Toc485120346"/>
      <w:bookmarkStart w:id="95" w:name="_Toc485122168"/>
      <w:bookmarkStart w:id="96" w:name="_Toc485122368"/>
      <w:r>
        <w:t>Обоснование проектных решений</w:t>
      </w:r>
      <w:bookmarkEnd w:id="93"/>
      <w:bookmarkEnd w:id="94"/>
      <w:bookmarkEnd w:id="95"/>
      <w:bookmarkEnd w:id="96"/>
    </w:p>
    <w:p w:rsidR="00BD16F3" w:rsidRDefault="00BD16F3" w:rsidP="00BD16F3">
      <w:pPr>
        <w:pStyle w:val="3"/>
      </w:pPr>
      <w:bookmarkStart w:id="97" w:name="_Toc485120058"/>
      <w:bookmarkStart w:id="98" w:name="_Toc485120347"/>
      <w:bookmarkStart w:id="99" w:name="_Toc485122169"/>
      <w:bookmarkStart w:id="100" w:name="_Toc485122369"/>
      <w:r>
        <w:t>Обоснование проектных решений по информационному обеспечению</w:t>
      </w:r>
      <w:bookmarkEnd w:id="97"/>
      <w:bookmarkEnd w:id="98"/>
      <w:bookmarkEnd w:id="99"/>
      <w:bookmarkEnd w:id="100"/>
    </w:p>
    <w:p w:rsidR="0047695E" w:rsidRPr="00BD16F3" w:rsidRDefault="0047695E" w:rsidP="00675F58"/>
    <w:sectPr w:rsidR="0047695E" w:rsidRPr="00BD16F3" w:rsidSect="00AC139B">
      <w:headerReference w:type="default" r:id="rId14"/>
      <w:footerReference w:type="default" r:id="rId15"/>
      <w:pgSz w:w="11906" w:h="16838"/>
      <w:pgMar w:top="1134" w:right="1134" w:bottom="1134" w:left="1701" w:header="850" w:footer="0" w:gutter="0"/>
      <w:cols w:space="720"/>
      <w:formProt w:val="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5BF6" w:rsidRDefault="005B5BF6" w:rsidP="00675F58">
      <w:r>
        <w:separator/>
      </w:r>
    </w:p>
  </w:endnote>
  <w:endnote w:type="continuationSeparator" w:id="0">
    <w:p w:rsidR="005B5BF6" w:rsidRDefault="005B5BF6" w:rsidP="00675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Mangal">
    <w:altName w:val="Liberation Mono"/>
    <w:panose1 w:val="00000400000000000000"/>
    <w:charset w:val="00"/>
    <w:family w:val="roman"/>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018C" w:rsidRDefault="00F6018C" w:rsidP="00675F58">
    <w:pPr>
      <w:pStyle w:val="af9"/>
    </w:pPr>
  </w:p>
  <w:p w:rsidR="00F6018C" w:rsidRDefault="00F6018C" w:rsidP="00675F58">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5BF6" w:rsidRDefault="005B5BF6" w:rsidP="00675F58">
      <w:r>
        <w:separator/>
      </w:r>
    </w:p>
  </w:footnote>
  <w:footnote w:type="continuationSeparator" w:id="0">
    <w:p w:rsidR="005B5BF6" w:rsidRDefault="005B5BF6" w:rsidP="00675F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018C" w:rsidRDefault="00F6018C" w:rsidP="00675F58">
    <w:pPr>
      <w:pStyle w:val="af7"/>
    </w:pPr>
    <w:sdt>
      <w:sdtPr>
        <w:id w:val="2081328092"/>
        <w:docPartObj>
          <w:docPartGallery w:val="Page Numbers (Top of Page)"/>
          <w:docPartUnique/>
        </w:docPartObj>
      </w:sdtPr>
      <w:sdtContent>
        <w:r>
          <w:fldChar w:fldCharType="begin"/>
        </w:r>
        <w:r>
          <w:instrText>PAGE   \* MERGEFORMAT</w:instrText>
        </w:r>
        <w:r>
          <w:fldChar w:fldCharType="separate"/>
        </w:r>
        <w:r w:rsidR="007E7626">
          <w:rPr>
            <w:noProof/>
          </w:rPr>
          <w:t>22</w:t>
        </w:r>
        <w:r>
          <w:rPr>
            <w:noProof/>
          </w:rPr>
          <w:fldChar w:fldCharType="end"/>
        </w:r>
      </w:sdtContent>
    </w:sdt>
  </w:p>
  <w:p w:rsidR="00F6018C" w:rsidRDefault="00F6018C" w:rsidP="00675F58">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15:restartNumberingAfterBreak="0">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2" w15:restartNumberingAfterBreak="0">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4" w15:restartNumberingAfterBreak="0">
    <w:nsid w:val="0DDD18C0"/>
    <w:multiLevelType w:val="hybridMultilevel"/>
    <w:tmpl w:val="5F4A27FC"/>
    <w:lvl w:ilvl="0" w:tplc="04190001">
      <w:start w:val="1"/>
      <w:numFmt w:val="bullet"/>
      <w:lvlText w:val=""/>
      <w:lvlJc w:val="left"/>
      <w:pPr>
        <w:ind w:left="1210" w:hanging="360"/>
      </w:pPr>
      <w:rPr>
        <w:rFonts w:ascii="Symbol" w:hAnsi="Symbol" w:hint="default"/>
      </w:rPr>
    </w:lvl>
    <w:lvl w:ilvl="1" w:tplc="04190003" w:tentative="1">
      <w:start w:val="1"/>
      <w:numFmt w:val="bullet"/>
      <w:lvlText w:val="o"/>
      <w:lvlJc w:val="left"/>
      <w:pPr>
        <w:ind w:left="1930" w:hanging="360"/>
      </w:pPr>
      <w:rPr>
        <w:rFonts w:ascii="Courier New" w:hAnsi="Courier New" w:cs="Courier New" w:hint="default"/>
      </w:rPr>
    </w:lvl>
    <w:lvl w:ilvl="2" w:tplc="04190005" w:tentative="1">
      <w:start w:val="1"/>
      <w:numFmt w:val="bullet"/>
      <w:lvlText w:val=""/>
      <w:lvlJc w:val="left"/>
      <w:pPr>
        <w:ind w:left="2650" w:hanging="360"/>
      </w:pPr>
      <w:rPr>
        <w:rFonts w:ascii="Wingdings" w:hAnsi="Wingdings" w:hint="default"/>
      </w:rPr>
    </w:lvl>
    <w:lvl w:ilvl="3" w:tplc="04190001" w:tentative="1">
      <w:start w:val="1"/>
      <w:numFmt w:val="bullet"/>
      <w:lvlText w:val=""/>
      <w:lvlJc w:val="left"/>
      <w:pPr>
        <w:ind w:left="3370" w:hanging="360"/>
      </w:pPr>
      <w:rPr>
        <w:rFonts w:ascii="Symbol" w:hAnsi="Symbol" w:hint="default"/>
      </w:rPr>
    </w:lvl>
    <w:lvl w:ilvl="4" w:tplc="04190003" w:tentative="1">
      <w:start w:val="1"/>
      <w:numFmt w:val="bullet"/>
      <w:lvlText w:val="o"/>
      <w:lvlJc w:val="left"/>
      <w:pPr>
        <w:ind w:left="4090" w:hanging="360"/>
      </w:pPr>
      <w:rPr>
        <w:rFonts w:ascii="Courier New" w:hAnsi="Courier New" w:cs="Courier New" w:hint="default"/>
      </w:rPr>
    </w:lvl>
    <w:lvl w:ilvl="5" w:tplc="04190005" w:tentative="1">
      <w:start w:val="1"/>
      <w:numFmt w:val="bullet"/>
      <w:lvlText w:val=""/>
      <w:lvlJc w:val="left"/>
      <w:pPr>
        <w:ind w:left="4810" w:hanging="360"/>
      </w:pPr>
      <w:rPr>
        <w:rFonts w:ascii="Wingdings" w:hAnsi="Wingdings" w:hint="default"/>
      </w:rPr>
    </w:lvl>
    <w:lvl w:ilvl="6" w:tplc="04190001" w:tentative="1">
      <w:start w:val="1"/>
      <w:numFmt w:val="bullet"/>
      <w:lvlText w:val=""/>
      <w:lvlJc w:val="left"/>
      <w:pPr>
        <w:ind w:left="5530" w:hanging="360"/>
      </w:pPr>
      <w:rPr>
        <w:rFonts w:ascii="Symbol" w:hAnsi="Symbol" w:hint="default"/>
      </w:rPr>
    </w:lvl>
    <w:lvl w:ilvl="7" w:tplc="04190003" w:tentative="1">
      <w:start w:val="1"/>
      <w:numFmt w:val="bullet"/>
      <w:lvlText w:val="o"/>
      <w:lvlJc w:val="left"/>
      <w:pPr>
        <w:ind w:left="6250" w:hanging="360"/>
      </w:pPr>
      <w:rPr>
        <w:rFonts w:ascii="Courier New" w:hAnsi="Courier New" w:cs="Courier New" w:hint="default"/>
      </w:rPr>
    </w:lvl>
    <w:lvl w:ilvl="8" w:tplc="04190005" w:tentative="1">
      <w:start w:val="1"/>
      <w:numFmt w:val="bullet"/>
      <w:lvlText w:val=""/>
      <w:lvlJc w:val="left"/>
      <w:pPr>
        <w:ind w:left="6970" w:hanging="360"/>
      </w:pPr>
      <w:rPr>
        <w:rFonts w:ascii="Wingdings" w:hAnsi="Wingdings" w:hint="default"/>
      </w:rPr>
    </w:lvl>
  </w:abstractNum>
  <w:abstractNum w:abstractNumId="5" w15:restartNumberingAfterBreak="0">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3" w15:restartNumberingAfterBreak="0">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5925B44"/>
    <w:multiLevelType w:val="hybridMultilevel"/>
    <w:tmpl w:val="79401D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D6644EE"/>
    <w:multiLevelType w:val="multilevel"/>
    <w:tmpl w:val="736C6F7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40204C1C"/>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20" w15:restartNumberingAfterBreak="0">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4383756"/>
    <w:multiLevelType w:val="hybridMultilevel"/>
    <w:tmpl w:val="1DF6EF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27" w15:restartNumberingAfterBreak="0">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28" w15:restartNumberingAfterBreak="0">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15:restartNumberingAfterBreak="0">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7BC6313A"/>
    <w:multiLevelType w:val="multilevel"/>
    <w:tmpl w:val="E28EFBE6"/>
    <w:lvl w:ilvl="0">
      <w:start w:val="1"/>
      <w:numFmt w:val="upperRoman"/>
      <w:pStyle w:val="1"/>
      <w:lvlText w:val="%1"/>
      <w:lvlJc w:val="left"/>
      <w:pPr>
        <w:ind w:left="432" w:hanging="432"/>
      </w:pPr>
      <w:rPr>
        <w:rFonts w:hint="default"/>
      </w:rPr>
    </w:lvl>
    <w:lvl w:ilvl="1">
      <w:start w:val="1"/>
      <w:numFmt w:val="decimal"/>
      <w:pStyle w:val="2"/>
      <w:isLgl/>
      <w:lvlText w:val="%1.%2"/>
      <w:lvlJc w:val="left"/>
      <w:pPr>
        <w:ind w:left="576" w:hanging="576"/>
      </w:pPr>
      <w:rPr>
        <w:rFonts w:hint="default"/>
        <w:sz w:val="28"/>
      </w:rPr>
    </w:lvl>
    <w:lvl w:ilvl="2">
      <w:start w:val="1"/>
      <w:numFmt w:val="decimal"/>
      <w:pStyle w:val="3"/>
      <w:isLgl/>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1"/>
  </w:num>
  <w:num w:numId="2">
    <w:abstractNumId w:val="4"/>
  </w:num>
  <w:num w:numId="3">
    <w:abstractNumId w:val="30"/>
  </w:num>
  <w:num w:numId="4">
    <w:abstractNumId w:val="19"/>
  </w:num>
  <w:num w:numId="5">
    <w:abstractNumId w:val="6"/>
  </w:num>
  <w:num w:numId="6">
    <w:abstractNumId w:val="24"/>
  </w:num>
  <w:num w:numId="7">
    <w:abstractNumId w:val="7"/>
  </w:num>
  <w:num w:numId="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8"/>
  </w:num>
  <w:num w:numId="10">
    <w:abstractNumId w:val="12"/>
  </w:num>
  <w:num w:numId="11">
    <w:abstractNumId w:val="26"/>
  </w:num>
  <w:num w:numId="12">
    <w:abstractNumId w:val="3"/>
  </w:num>
  <w:num w:numId="13">
    <w:abstractNumId w:val="1"/>
  </w:num>
  <w:num w:numId="14">
    <w:abstractNumId w:val="0"/>
  </w:num>
  <w:num w:numId="15">
    <w:abstractNumId w:val="15"/>
  </w:num>
  <w:num w:numId="16">
    <w:abstractNumId w:val="21"/>
  </w:num>
  <w:num w:numId="17">
    <w:abstractNumId w:val="29"/>
  </w:num>
  <w:num w:numId="18">
    <w:abstractNumId w:val="2"/>
  </w:num>
  <w:num w:numId="19">
    <w:abstractNumId w:val="10"/>
  </w:num>
  <w:num w:numId="20">
    <w:abstractNumId w:val="13"/>
  </w:num>
  <w:num w:numId="21">
    <w:abstractNumId w:val="9"/>
  </w:num>
  <w:num w:numId="22">
    <w:abstractNumId w:val="8"/>
  </w:num>
  <w:num w:numId="23">
    <w:abstractNumId w:val="5"/>
  </w:num>
  <w:num w:numId="24">
    <w:abstractNumId w:val="20"/>
  </w:num>
  <w:num w:numId="25">
    <w:abstractNumId w:val="32"/>
  </w:num>
  <w:num w:numId="26">
    <w:abstractNumId w:val="18"/>
  </w:num>
  <w:num w:numId="27">
    <w:abstractNumId w:val="31"/>
  </w:num>
  <w:num w:numId="28">
    <w:abstractNumId w:val="23"/>
  </w:num>
  <w:num w:numId="29">
    <w:abstractNumId w:val="14"/>
  </w:num>
  <w:num w:numId="30">
    <w:abstractNumId w:val="33"/>
  </w:num>
  <w:num w:numId="31">
    <w:abstractNumId w:val="33"/>
  </w:num>
  <w:num w:numId="32">
    <w:abstractNumId w:val="17"/>
  </w:num>
  <w:num w:numId="33">
    <w:abstractNumId w:val="22"/>
  </w:num>
  <w:num w:numId="34">
    <w:abstractNumId w:val="25"/>
  </w:num>
  <w:num w:numId="3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5010E"/>
    <w:rsid w:val="000109EF"/>
    <w:rsid w:val="00011652"/>
    <w:rsid w:val="000239C7"/>
    <w:rsid w:val="00037211"/>
    <w:rsid w:val="00041BFF"/>
    <w:rsid w:val="00043B31"/>
    <w:rsid w:val="0004508D"/>
    <w:rsid w:val="0005010E"/>
    <w:rsid w:val="00062094"/>
    <w:rsid w:val="00082FF4"/>
    <w:rsid w:val="000B6AC5"/>
    <w:rsid w:val="000C2843"/>
    <w:rsid w:val="000C70C6"/>
    <w:rsid w:val="000F2C74"/>
    <w:rsid w:val="000F4044"/>
    <w:rsid w:val="0011551C"/>
    <w:rsid w:val="001544DE"/>
    <w:rsid w:val="001612B8"/>
    <w:rsid w:val="001712B6"/>
    <w:rsid w:val="00181955"/>
    <w:rsid w:val="001A7C89"/>
    <w:rsid w:val="001C1EAB"/>
    <w:rsid w:val="001C41EB"/>
    <w:rsid w:val="001D0BD2"/>
    <w:rsid w:val="001E0404"/>
    <w:rsid w:val="001E5BF1"/>
    <w:rsid w:val="00207B7E"/>
    <w:rsid w:val="002120B7"/>
    <w:rsid w:val="00226651"/>
    <w:rsid w:val="00227584"/>
    <w:rsid w:val="00294046"/>
    <w:rsid w:val="00295CB2"/>
    <w:rsid w:val="002A3778"/>
    <w:rsid w:val="002A7388"/>
    <w:rsid w:val="002D2175"/>
    <w:rsid w:val="002F3586"/>
    <w:rsid w:val="002F4F74"/>
    <w:rsid w:val="0030141F"/>
    <w:rsid w:val="00304B69"/>
    <w:rsid w:val="003207AF"/>
    <w:rsid w:val="00325165"/>
    <w:rsid w:val="00327E7F"/>
    <w:rsid w:val="003364AC"/>
    <w:rsid w:val="00362B65"/>
    <w:rsid w:val="0037116D"/>
    <w:rsid w:val="0038671C"/>
    <w:rsid w:val="00390A53"/>
    <w:rsid w:val="00393E73"/>
    <w:rsid w:val="003F3604"/>
    <w:rsid w:val="003F4EFD"/>
    <w:rsid w:val="003F6876"/>
    <w:rsid w:val="004045F4"/>
    <w:rsid w:val="00410D7C"/>
    <w:rsid w:val="004113AB"/>
    <w:rsid w:val="00425AD3"/>
    <w:rsid w:val="004457AA"/>
    <w:rsid w:val="0047695E"/>
    <w:rsid w:val="004901F4"/>
    <w:rsid w:val="004946D9"/>
    <w:rsid w:val="004A6BEB"/>
    <w:rsid w:val="004C401E"/>
    <w:rsid w:val="004D0956"/>
    <w:rsid w:val="004D695F"/>
    <w:rsid w:val="004E4345"/>
    <w:rsid w:val="004F37DC"/>
    <w:rsid w:val="0050703F"/>
    <w:rsid w:val="005074B2"/>
    <w:rsid w:val="005138FF"/>
    <w:rsid w:val="00532333"/>
    <w:rsid w:val="00534B88"/>
    <w:rsid w:val="005450D4"/>
    <w:rsid w:val="00546A5E"/>
    <w:rsid w:val="0055260C"/>
    <w:rsid w:val="005560F3"/>
    <w:rsid w:val="0056058D"/>
    <w:rsid w:val="005B1E07"/>
    <w:rsid w:val="005B3B09"/>
    <w:rsid w:val="005B5BF6"/>
    <w:rsid w:val="005B70C2"/>
    <w:rsid w:val="005B7E19"/>
    <w:rsid w:val="005C0F7D"/>
    <w:rsid w:val="005C12DA"/>
    <w:rsid w:val="005C3304"/>
    <w:rsid w:val="005F0A6C"/>
    <w:rsid w:val="00614462"/>
    <w:rsid w:val="0062058C"/>
    <w:rsid w:val="0062204E"/>
    <w:rsid w:val="00624037"/>
    <w:rsid w:val="0062714E"/>
    <w:rsid w:val="006311A3"/>
    <w:rsid w:val="00675F58"/>
    <w:rsid w:val="006A1E00"/>
    <w:rsid w:val="006A531F"/>
    <w:rsid w:val="006B4238"/>
    <w:rsid w:val="006C0B6B"/>
    <w:rsid w:val="006D7AE5"/>
    <w:rsid w:val="006E1693"/>
    <w:rsid w:val="006E4DBA"/>
    <w:rsid w:val="006F01D1"/>
    <w:rsid w:val="006F2DB4"/>
    <w:rsid w:val="006F45D4"/>
    <w:rsid w:val="0071510D"/>
    <w:rsid w:val="00720A71"/>
    <w:rsid w:val="0073016C"/>
    <w:rsid w:val="00751BDA"/>
    <w:rsid w:val="00762FFB"/>
    <w:rsid w:val="00777567"/>
    <w:rsid w:val="007837CA"/>
    <w:rsid w:val="00792951"/>
    <w:rsid w:val="007B0810"/>
    <w:rsid w:val="007C6202"/>
    <w:rsid w:val="007E7626"/>
    <w:rsid w:val="00822049"/>
    <w:rsid w:val="00824810"/>
    <w:rsid w:val="00846BB0"/>
    <w:rsid w:val="00863F8D"/>
    <w:rsid w:val="0087733A"/>
    <w:rsid w:val="00890B19"/>
    <w:rsid w:val="008932D6"/>
    <w:rsid w:val="008A527F"/>
    <w:rsid w:val="008B6B7A"/>
    <w:rsid w:val="008D5E87"/>
    <w:rsid w:val="008F5594"/>
    <w:rsid w:val="00905219"/>
    <w:rsid w:val="00921B2B"/>
    <w:rsid w:val="009368D4"/>
    <w:rsid w:val="00950A39"/>
    <w:rsid w:val="009636E6"/>
    <w:rsid w:val="009728D9"/>
    <w:rsid w:val="009733E5"/>
    <w:rsid w:val="009B09BA"/>
    <w:rsid w:val="009B417C"/>
    <w:rsid w:val="009E39CE"/>
    <w:rsid w:val="009F6E54"/>
    <w:rsid w:val="00A058CA"/>
    <w:rsid w:val="00A073DE"/>
    <w:rsid w:val="00A222A4"/>
    <w:rsid w:val="00A36E05"/>
    <w:rsid w:val="00A40321"/>
    <w:rsid w:val="00A439BF"/>
    <w:rsid w:val="00A73004"/>
    <w:rsid w:val="00A80081"/>
    <w:rsid w:val="00A861FD"/>
    <w:rsid w:val="00A87AD0"/>
    <w:rsid w:val="00A90897"/>
    <w:rsid w:val="00A92403"/>
    <w:rsid w:val="00A96BB6"/>
    <w:rsid w:val="00AA5F7C"/>
    <w:rsid w:val="00AC139B"/>
    <w:rsid w:val="00AD23ED"/>
    <w:rsid w:val="00AE4520"/>
    <w:rsid w:val="00AF20F2"/>
    <w:rsid w:val="00AF58CD"/>
    <w:rsid w:val="00AF662D"/>
    <w:rsid w:val="00B00C7F"/>
    <w:rsid w:val="00B1010E"/>
    <w:rsid w:val="00B13702"/>
    <w:rsid w:val="00B2038F"/>
    <w:rsid w:val="00B2283D"/>
    <w:rsid w:val="00B41A86"/>
    <w:rsid w:val="00B43CEF"/>
    <w:rsid w:val="00B45772"/>
    <w:rsid w:val="00B52A5E"/>
    <w:rsid w:val="00B7049F"/>
    <w:rsid w:val="00B73A71"/>
    <w:rsid w:val="00B90768"/>
    <w:rsid w:val="00BA47A9"/>
    <w:rsid w:val="00BC50AE"/>
    <w:rsid w:val="00BD16F3"/>
    <w:rsid w:val="00BF1C4A"/>
    <w:rsid w:val="00BF3A1C"/>
    <w:rsid w:val="00C000E6"/>
    <w:rsid w:val="00C10115"/>
    <w:rsid w:val="00C20E49"/>
    <w:rsid w:val="00C34990"/>
    <w:rsid w:val="00C5431E"/>
    <w:rsid w:val="00C56C40"/>
    <w:rsid w:val="00C762F5"/>
    <w:rsid w:val="00C8733F"/>
    <w:rsid w:val="00C95CF2"/>
    <w:rsid w:val="00CB7BA9"/>
    <w:rsid w:val="00CC3290"/>
    <w:rsid w:val="00CC5CAB"/>
    <w:rsid w:val="00CF59B3"/>
    <w:rsid w:val="00D04E10"/>
    <w:rsid w:val="00D12D77"/>
    <w:rsid w:val="00D20EDC"/>
    <w:rsid w:val="00D22D61"/>
    <w:rsid w:val="00D467A3"/>
    <w:rsid w:val="00D742E0"/>
    <w:rsid w:val="00D763D5"/>
    <w:rsid w:val="00DB3099"/>
    <w:rsid w:val="00DC61E2"/>
    <w:rsid w:val="00DC6BE7"/>
    <w:rsid w:val="00DD0E33"/>
    <w:rsid w:val="00DD29BC"/>
    <w:rsid w:val="00DD3AFD"/>
    <w:rsid w:val="00DF2519"/>
    <w:rsid w:val="00E004A4"/>
    <w:rsid w:val="00E01B9D"/>
    <w:rsid w:val="00E10EFA"/>
    <w:rsid w:val="00E20963"/>
    <w:rsid w:val="00E21B8E"/>
    <w:rsid w:val="00E35F07"/>
    <w:rsid w:val="00E36A96"/>
    <w:rsid w:val="00E610D0"/>
    <w:rsid w:val="00E653DF"/>
    <w:rsid w:val="00E70630"/>
    <w:rsid w:val="00E7303D"/>
    <w:rsid w:val="00E741B6"/>
    <w:rsid w:val="00EB1DF5"/>
    <w:rsid w:val="00ED0236"/>
    <w:rsid w:val="00ED1142"/>
    <w:rsid w:val="00ED15AA"/>
    <w:rsid w:val="00ED5E51"/>
    <w:rsid w:val="00EF039E"/>
    <w:rsid w:val="00F075A4"/>
    <w:rsid w:val="00F2030A"/>
    <w:rsid w:val="00F46A59"/>
    <w:rsid w:val="00F6018C"/>
    <w:rsid w:val="00F864FF"/>
    <w:rsid w:val="00FB128A"/>
    <w:rsid w:val="00FC0202"/>
    <w:rsid w:val="00FD3D0E"/>
    <w:rsid w:val="00FD7906"/>
    <w:rsid w:val="00FF52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7179D8"/>
  <w15:docId w15:val="{EBAB55EE-F095-4305-B1C9-5AE3F54C10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B13702"/>
    <w:pPr>
      <w:tabs>
        <w:tab w:val="left" w:pos="993"/>
      </w:tabs>
      <w:spacing w:after="0" w:line="384" w:lineRule="auto"/>
      <w:ind w:firstLine="709"/>
      <w:jc w:val="both"/>
      <w:outlineLvl w:val="2"/>
    </w:pPr>
    <w:rPr>
      <w:rFonts w:ascii="Times New Roman" w:eastAsia="Times New Roman" w:hAnsi="Times New Roman" w:cs="Times New Roman"/>
      <w:bCs/>
      <w:sz w:val="28"/>
      <w:szCs w:val="26"/>
      <w:lang w:eastAsia="ru-RU" w:bidi="ar-SA"/>
    </w:rPr>
  </w:style>
  <w:style w:type="paragraph" w:styleId="1">
    <w:name w:val="heading 1"/>
    <w:next w:val="a"/>
    <w:link w:val="10"/>
    <w:uiPriority w:val="9"/>
    <w:qFormat/>
    <w:rsid w:val="003F3604"/>
    <w:pPr>
      <w:keepNext/>
      <w:keepLines/>
      <w:numPr>
        <w:numId w:val="31"/>
      </w:numPr>
      <w:suppressAutoHyphens/>
      <w:spacing w:after="0" w:line="360" w:lineRule="auto"/>
      <w:jc w:val="center"/>
      <w:outlineLvl w:val="0"/>
    </w:pPr>
    <w:rPr>
      <w:rFonts w:ascii="Times New Roman" w:eastAsiaTheme="majorEastAsia" w:hAnsi="Times New Roman" w:cstheme="majorBidi"/>
      <w:b/>
      <w:sz w:val="32"/>
      <w:szCs w:val="32"/>
    </w:rPr>
  </w:style>
  <w:style w:type="paragraph" w:styleId="2">
    <w:name w:val="heading 2"/>
    <w:next w:val="a"/>
    <w:link w:val="20"/>
    <w:uiPriority w:val="9"/>
    <w:unhideWhenUsed/>
    <w:qFormat/>
    <w:rsid w:val="005B70C2"/>
    <w:pPr>
      <w:keepNext/>
      <w:keepLines/>
      <w:numPr>
        <w:ilvl w:val="1"/>
        <w:numId w:val="31"/>
      </w:numPr>
      <w:spacing w:after="0" w:line="360" w:lineRule="auto"/>
      <w:jc w:val="center"/>
      <w:outlineLvl w:val="1"/>
    </w:pPr>
    <w:rPr>
      <w:rFonts w:ascii="Times New Roman" w:eastAsiaTheme="majorEastAsia" w:hAnsi="Times New Roman" w:cstheme="majorBidi"/>
      <w:b/>
      <w:sz w:val="28"/>
      <w:szCs w:val="28"/>
    </w:rPr>
  </w:style>
  <w:style w:type="paragraph" w:styleId="30">
    <w:name w:val="heading 3"/>
    <w:basedOn w:val="a"/>
    <w:next w:val="a"/>
    <w:link w:val="31"/>
    <w:uiPriority w:val="9"/>
    <w:semiHidden/>
    <w:unhideWhenUsed/>
    <w:qFormat/>
    <w:rsid w:val="009636E6"/>
    <w:pPr>
      <w:keepNext/>
      <w:keepLines/>
      <w:spacing w:before="40"/>
    </w:pPr>
    <w:rPr>
      <w:rFonts w:asciiTheme="majorHAnsi" w:eastAsiaTheme="majorEastAsia" w:hAnsiTheme="majorHAnsi" w:cstheme="majorBidi"/>
      <w:color w:val="1F3864" w:themeColor="accent1" w:themeShade="80"/>
      <w:sz w:val="24"/>
      <w:szCs w:val="24"/>
    </w:rPr>
  </w:style>
  <w:style w:type="paragraph" w:styleId="40">
    <w:name w:val="heading 4"/>
    <w:basedOn w:val="a"/>
    <w:next w:val="a"/>
    <w:link w:val="41"/>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numPr>
        <w:ilvl w:val="4"/>
        <w:numId w:val="3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numPr>
        <w:ilvl w:val="5"/>
        <w:numId w:val="31"/>
      </w:numPr>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numPr>
        <w:ilvl w:val="6"/>
        <w:numId w:val="31"/>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numPr>
        <w:ilvl w:val="7"/>
        <w:numId w:val="31"/>
      </w:numPr>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numPr>
        <w:ilvl w:val="8"/>
        <w:numId w:val="3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3F3604"/>
    <w:rPr>
      <w:rFonts w:ascii="Times New Roman" w:eastAsiaTheme="majorEastAsia" w:hAnsi="Times New Roman" w:cstheme="majorBidi"/>
      <w:b/>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qFormat/>
    <w:rsid w:val="00EF039E"/>
    <w:pPr>
      <w:ind w:firstLine="0"/>
    </w:pPr>
    <w:rPr>
      <w:rFonts w:asciiTheme="minorHAnsi" w:hAnsiTheme="minorHAnsi"/>
      <w:b/>
      <w:bCs w:val="0"/>
      <w:smallCaps/>
      <w:sz w:val="22"/>
    </w:rPr>
  </w:style>
  <w:style w:type="paragraph" w:styleId="11">
    <w:name w:val="toc 1"/>
    <w:next w:val="a"/>
    <w:autoRedefine/>
    <w:uiPriority w:val="39"/>
    <w:unhideWhenUsed/>
    <w:qFormat/>
    <w:rsid w:val="00950A39"/>
    <w:pPr>
      <w:spacing w:before="360" w:after="360" w:line="384" w:lineRule="auto"/>
    </w:pPr>
    <w:rPr>
      <w:rFonts w:ascii="Times New Roman" w:hAnsi="Times New Roman"/>
      <w:b/>
      <w:bCs/>
      <w:caps/>
      <w:sz w:val="20"/>
      <w:u w:val="single"/>
    </w:rPr>
  </w:style>
  <w:style w:type="paragraph" w:styleId="32">
    <w:name w:val="toc 3"/>
    <w:basedOn w:val="a"/>
    <w:next w:val="a"/>
    <w:autoRedefine/>
    <w:uiPriority w:val="39"/>
    <w:unhideWhenUsed/>
    <w:qFormat/>
    <w:rsid w:val="00B43CEF"/>
    <w:pPr>
      <w:ind w:firstLine="0"/>
    </w:pPr>
    <w:rPr>
      <w:rFonts w:asciiTheme="minorHAnsi" w:hAnsiTheme="minorHAnsi"/>
      <w:smallCaps/>
      <w:sz w:val="22"/>
    </w:rPr>
  </w:style>
  <w:style w:type="character" w:customStyle="1" w:styleId="20">
    <w:name w:val="Заголовок 2 Знак"/>
    <w:basedOn w:val="a0"/>
    <w:link w:val="2"/>
    <w:uiPriority w:val="9"/>
    <w:rsid w:val="005B70C2"/>
    <w:rPr>
      <w:rFonts w:ascii="Times New Roman" w:eastAsiaTheme="majorEastAsia" w:hAnsi="Times New Roman" w:cstheme="majorBidi"/>
      <w:b/>
      <w:sz w:val="28"/>
      <w:szCs w:val="28"/>
    </w:rPr>
  </w:style>
  <w:style w:type="character" w:customStyle="1" w:styleId="31">
    <w:name w:val="Заголовок 3 Знак"/>
    <w:basedOn w:val="a0"/>
    <w:link w:val="30"/>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1">
    <w:name w:val="Заголовок 4 Знак"/>
    <w:basedOn w:val="a0"/>
    <w:link w:val="40"/>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sz w:val="28"/>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sz w:val="28"/>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Заголовок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
    <w:name w:val="Заголовок3"/>
    <w:next w:val="a"/>
    <w:link w:val="33"/>
    <w:qFormat/>
    <w:rsid w:val="005B70C2"/>
    <w:pPr>
      <w:numPr>
        <w:ilvl w:val="2"/>
        <w:numId w:val="31"/>
      </w:numPr>
      <w:tabs>
        <w:tab w:val="left" w:pos="993"/>
      </w:tabs>
      <w:spacing w:after="0" w:line="360" w:lineRule="auto"/>
      <w:jc w:val="center"/>
    </w:pPr>
    <w:rPr>
      <w:rFonts w:ascii="Times New Roman" w:hAnsi="Times New Roman"/>
      <w:b/>
      <w:sz w:val="28"/>
    </w:rPr>
  </w:style>
  <w:style w:type="paragraph" w:customStyle="1" w:styleId="4">
    <w:name w:val="Заголовок4"/>
    <w:next w:val="a"/>
    <w:link w:val="42"/>
    <w:qFormat/>
    <w:rsid w:val="005B70C2"/>
    <w:pPr>
      <w:numPr>
        <w:ilvl w:val="3"/>
        <w:numId w:val="31"/>
      </w:num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
    <w:rsid w:val="005B70C2"/>
    <w:rPr>
      <w:rFonts w:ascii="Times New Roman" w:hAnsi="Times New Roman"/>
      <w:b/>
      <w:sz w:val="28"/>
    </w:rPr>
  </w:style>
  <w:style w:type="character" w:customStyle="1" w:styleId="42">
    <w:name w:val="Заголовок4 Знак"/>
    <w:basedOn w:val="a0"/>
    <w:link w:val="4"/>
    <w:rsid w:val="005B70C2"/>
    <w:rPr>
      <w:rFonts w:ascii="Times New Roman" w:hAnsi="Times New Roman" w:cs="Times New Roman"/>
      <w:b/>
      <w:sz w:val="28"/>
      <w:szCs w:val="26"/>
    </w:rPr>
  </w:style>
  <w:style w:type="paragraph" w:styleId="afb">
    <w:name w:val="Balloon Text"/>
    <w:basedOn w:val="a"/>
    <w:link w:val="afc"/>
    <w:uiPriority w:val="99"/>
    <w:semiHidden/>
    <w:unhideWhenUsed/>
    <w:rsid w:val="001E5BF1"/>
    <w:rPr>
      <w:rFonts w:ascii="Tahoma" w:hAnsi="Tahoma" w:cs="Mangal"/>
      <w:sz w:val="16"/>
      <w:szCs w:val="14"/>
    </w:rPr>
  </w:style>
  <w:style w:type="character" w:customStyle="1" w:styleId="afc">
    <w:name w:val="Текст выноски Знак"/>
    <w:basedOn w:val="a0"/>
    <w:link w:val="afb"/>
    <w:uiPriority w:val="99"/>
    <w:semiHidden/>
    <w:rsid w:val="001E5BF1"/>
    <w:rPr>
      <w:rFonts w:ascii="Tahoma" w:hAnsi="Tahoma" w:cs="Mangal"/>
      <w:sz w:val="16"/>
      <w:szCs w:val="14"/>
    </w:rPr>
  </w:style>
  <w:style w:type="paragraph" w:styleId="43">
    <w:name w:val="toc 4"/>
    <w:basedOn w:val="a"/>
    <w:next w:val="a"/>
    <w:autoRedefine/>
    <w:uiPriority w:val="39"/>
    <w:unhideWhenUsed/>
    <w:rsid w:val="001E5BF1"/>
    <w:pPr>
      <w:ind w:firstLine="0"/>
    </w:pPr>
    <w:rPr>
      <w:rFonts w:asciiTheme="minorHAnsi" w:hAnsiTheme="minorHAnsi"/>
      <w:sz w:val="22"/>
    </w:rPr>
  </w:style>
  <w:style w:type="paragraph" w:styleId="51">
    <w:name w:val="toc 5"/>
    <w:basedOn w:val="a"/>
    <w:next w:val="a"/>
    <w:autoRedefine/>
    <w:uiPriority w:val="39"/>
    <w:unhideWhenUsed/>
    <w:rsid w:val="001E5BF1"/>
    <w:pPr>
      <w:ind w:firstLine="0"/>
    </w:pPr>
    <w:rPr>
      <w:rFonts w:asciiTheme="minorHAnsi" w:hAnsiTheme="minorHAnsi"/>
      <w:sz w:val="22"/>
    </w:rPr>
  </w:style>
  <w:style w:type="paragraph" w:styleId="61">
    <w:name w:val="toc 6"/>
    <w:basedOn w:val="a"/>
    <w:next w:val="a"/>
    <w:autoRedefine/>
    <w:uiPriority w:val="39"/>
    <w:unhideWhenUsed/>
    <w:rsid w:val="001E5BF1"/>
    <w:pPr>
      <w:ind w:firstLine="0"/>
    </w:pPr>
    <w:rPr>
      <w:rFonts w:asciiTheme="minorHAnsi" w:hAnsiTheme="minorHAnsi"/>
      <w:sz w:val="22"/>
    </w:rPr>
  </w:style>
  <w:style w:type="paragraph" w:styleId="71">
    <w:name w:val="toc 7"/>
    <w:basedOn w:val="a"/>
    <w:next w:val="a"/>
    <w:autoRedefine/>
    <w:uiPriority w:val="39"/>
    <w:unhideWhenUsed/>
    <w:rsid w:val="001E5BF1"/>
    <w:pPr>
      <w:ind w:firstLine="0"/>
    </w:pPr>
    <w:rPr>
      <w:rFonts w:asciiTheme="minorHAnsi" w:hAnsiTheme="minorHAnsi"/>
      <w:sz w:val="22"/>
    </w:rPr>
  </w:style>
  <w:style w:type="paragraph" w:styleId="81">
    <w:name w:val="toc 8"/>
    <w:basedOn w:val="a"/>
    <w:next w:val="a"/>
    <w:autoRedefine/>
    <w:uiPriority w:val="39"/>
    <w:unhideWhenUsed/>
    <w:rsid w:val="001E5BF1"/>
    <w:pPr>
      <w:ind w:firstLine="0"/>
    </w:pPr>
    <w:rPr>
      <w:rFonts w:asciiTheme="minorHAnsi" w:hAnsiTheme="minorHAnsi"/>
      <w:sz w:val="22"/>
    </w:rPr>
  </w:style>
  <w:style w:type="paragraph" w:styleId="91">
    <w:name w:val="toc 9"/>
    <w:basedOn w:val="a"/>
    <w:next w:val="a"/>
    <w:autoRedefine/>
    <w:uiPriority w:val="39"/>
    <w:unhideWhenUsed/>
    <w:rsid w:val="001E5BF1"/>
    <w:pPr>
      <w:ind w:firstLine="0"/>
    </w:pPr>
    <w:rPr>
      <w:rFonts w:asciiTheme="minorHAnsi" w:hAnsiTheme="minorHAnsi"/>
      <w:sz w:val="22"/>
    </w:rPr>
  </w:style>
  <w:style w:type="character" w:styleId="afd">
    <w:name w:val="Hyperlink"/>
    <w:basedOn w:val="a0"/>
    <w:uiPriority w:val="99"/>
    <w:unhideWhenUsed/>
    <w:rsid w:val="001E5BF1"/>
    <w:rPr>
      <w:color w:val="0563C1" w:themeColor="hyperlink"/>
      <w:u w:val="single"/>
    </w:rPr>
  </w:style>
  <w:style w:type="character" w:customStyle="1" w:styleId="Bodytext">
    <w:name w:val="Body text_"/>
    <w:basedOn w:val="a0"/>
    <w:link w:val="24"/>
    <w:locked/>
    <w:rsid w:val="0087733A"/>
    <w:rPr>
      <w:sz w:val="25"/>
      <w:szCs w:val="25"/>
      <w:shd w:val="clear" w:color="auto" w:fill="FFFFFF"/>
    </w:rPr>
  </w:style>
  <w:style w:type="paragraph" w:customStyle="1" w:styleId="24">
    <w:name w:val="Основной текст2"/>
    <w:basedOn w:val="a"/>
    <w:link w:val="Bodytext"/>
    <w:rsid w:val="0087733A"/>
    <w:pPr>
      <w:shd w:val="clear" w:color="auto" w:fill="FFFFFF"/>
      <w:spacing w:line="0" w:lineRule="atLeast"/>
      <w:ind w:hanging="180"/>
      <w:jc w:val="left"/>
    </w:pPr>
    <w:rPr>
      <w:rFonts w:asciiTheme="minorHAnsi" w:hAnsiTheme="minorHAnsi"/>
      <w:sz w:val="25"/>
      <w:szCs w:val="25"/>
    </w:rPr>
  </w:style>
  <w:style w:type="paragraph" w:customStyle="1" w:styleId="afe">
    <w:name w:val="Табличный"/>
    <w:link w:val="aff"/>
    <w:qFormat/>
    <w:rsid w:val="00762FFB"/>
    <w:pPr>
      <w:spacing w:after="0" w:line="240" w:lineRule="auto"/>
      <w:jc w:val="center"/>
    </w:pPr>
    <w:rPr>
      <w:rFonts w:ascii="Times New Roman" w:eastAsia="Times New Roman" w:hAnsi="Times New Roman" w:cs="Times New Roman"/>
      <w:bCs/>
      <w:sz w:val="28"/>
      <w:szCs w:val="26"/>
      <w:lang w:eastAsia="ru-RU" w:bidi="ar-SA"/>
    </w:rPr>
  </w:style>
  <w:style w:type="character" w:customStyle="1" w:styleId="aff">
    <w:name w:val="Табличный Знак"/>
    <w:basedOn w:val="a0"/>
    <w:link w:val="afe"/>
    <w:rsid w:val="00762FFB"/>
    <w:rPr>
      <w:rFonts w:ascii="Times New Roman" w:eastAsia="Times New Roman" w:hAnsi="Times New Roman" w:cs="Times New Roman"/>
      <w:bCs/>
      <w:sz w:val="28"/>
      <w:szCs w:val="26"/>
      <w:lang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820315672">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1963609125">
      <w:bodyDiv w:val="1"/>
      <w:marLeft w:val="0"/>
      <w:marRight w:val="0"/>
      <w:marTop w:val="0"/>
      <w:marBottom w:val="0"/>
      <w:divBdr>
        <w:top w:val="none" w:sz="0" w:space="0" w:color="auto"/>
        <w:left w:val="none" w:sz="0" w:space="0" w:color="auto"/>
        <w:bottom w:val="none" w:sz="0" w:space="0" w:color="auto"/>
        <w:right w:val="none" w:sz="0" w:space="0" w:color="auto"/>
      </w:divBdr>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0CCBE8-7DD9-4C96-9AE4-F1902F06F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1</TotalTime>
  <Pages>40</Pages>
  <Words>7125</Words>
  <Characters>40619</Characters>
  <Application>Microsoft Office Word</Application>
  <DocSecurity>0</DocSecurity>
  <Lines>338</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alm</cp:lastModifiedBy>
  <cp:revision>171</cp:revision>
  <cp:lastPrinted>2017-06-08T12:58:00Z</cp:lastPrinted>
  <dcterms:created xsi:type="dcterms:W3CDTF">2017-05-20T23:08:00Z</dcterms:created>
  <dcterms:modified xsi:type="dcterms:W3CDTF">2017-06-15T23:27:00Z</dcterms:modified>
  <dc:language>ru-RU</dc:language>
</cp:coreProperties>
</file>